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pptx" ContentType="application/vnd.openxmlformats-officedocument.presentationml.presentation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04D4" w:rsidRPr="00C6309D" w:rsidRDefault="00380B3B" w:rsidP="00380B3B">
      <w:pPr>
        <w:pStyle w:val="1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一、</w:t>
      </w:r>
      <w:r w:rsidR="008F477F" w:rsidRPr="00C6309D">
        <w:rPr>
          <w:rFonts w:ascii="Times New Roman" w:hAnsi="Times New Roman" w:cs="Times New Roman"/>
        </w:rPr>
        <w:t>VMall</w:t>
      </w:r>
      <w:r w:rsidR="00621C13" w:rsidRPr="00C6309D">
        <w:rPr>
          <w:rFonts w:ascii="Times New Roman" w:hAnsiTheme="minorEastAsia" w:cs="Times New Roman"/>
        </w:rPr>
        <w:t>主要数据</w:t>
      </w:r>
      <w:r w:rsidR="00983B43" w:rsidRPr="00C6309D">
        <w:rPr>
          <w:rFonts w:ascii="Times New Roman" w:hAnsiTheme="minorEastAsia" w:cs="Times New Roman"/>
        </w:rPr>
        <w:t>说明</w:t>
      </w:r>
    </w:p>
    <w:p w:rsidR="00375B24" w:rsidRPr="00C6309D" w:rsidRDefault="001F1E2F" w:rsidP="00152929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的数据主要</w:t>
      </w:r>
      <w:r w:rsidR="00D713FA" w:rsidRPr="00C6309D">
        <w:rPr>
          <w:rFonts w:ascii="Times New Roman" w:hAnsiTheme="minorEastAsia" w:cs="Times New Roman"/>
        </w:rPr>
        <w:t>几</w:t>
      </w:r>
      <w:r w:rsidRPr="00C6309D">
        <w:rPr>
          <w:rFonts w:ascii="Times New Roman" w:hAnsiTheme="minorEastAsia" w:cs="Times New Roman"/>
        </w:rPr>
        <w:t>个</w:t>
      </w:r>
      <w:r w:rsidR="00917DEF" w:rsidRPr="00C6309D">
        <w:rPr>
          <w:rFonts w:ascii="Times New Roman" w:hAnsiTheme="minorEastAsia" w:cs="Times New Roman"/>
        </w:rPr>
        <w:t>来源</w:t>
      </w:r>
      <w:r w:rsidRPr="00C6309D">
        <w:rPr>
          <w:rFonts w:ascii="Times New Roman" w:hAnsiTheme="minorEastAsia" w:cs="Times New Roman"/>
        </w:rPr>
        <w:t>：</w:t>
      </w:r>
      <w:r w:rsidR="00D45D43" w:rsidRPr="00C6309D">
        <w:rPr>
          <w:rFonts w:ascii="Times New Roman" w:hAnsiTheme="minorEastAsia" w:cs="Times New Roman"/>
        </w:rPr>
        <w:t>（</w:t>
      </w:r>
      <w:r w:rsidR="00D45D43" w:rsidRPr="00C6309D">
        <w:rPr>
          <w:rFonts w:ascii="Times New Roman" w:hAnsi="Times New Roman" w:cs="Times New Roman"/>
        </w:rPr>
        <w:t>1</w:t>
      </w:r>
      <w:r w:rsidR="00D45D43" w:rsidRPr="00C6309D">
        <w:rPr>
          <w:rFonts w:ascii="Times New Roman" w:hAnsiTheme="minorEastAsia" w:cs="Times New Roman"/>
        </w:rPr>
        <w:t>）</w:t>
      </w:r>
      <w:r w:rsidR="00D45D43" w:rsidRPr="00C6309D">
        <w:rPr>
          <w:rFonts w:ascii="Times New Roman" w:hAnsi="Times New Roman" w:cs="Times New Roman"/>
        </w:rPr>
        <w:t>Mysql</w:t>
      </w:r>
      <w:r w:rsidR="00D45D43" w:rsidRPr="00C6309D">
        <w:rPr>
          <w:rFonts w:ascii="Times New Roman" w:hAnsiTheme="minorEastAsia" w:cs="Times New Roman"/>
        </w:rPr>
        <w:t>数据库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业务的前台库、</w:t>
      </w:r>
      <w:r w:rsidRPr="00C6309D">
        <w:rPr>
          <w:rFonts w:ascii="Times New Roman" w:hAnsi="Times New Roman" w:cs="Times New Roman"/>
        </w:rPr>
        <w:t>OMS</w:t>
      </w:r>
      <w:r w:rsidRPr="00C6309D">
        <w:rPr>
          <w:rFonts w:ascii="Times New Roman" w:hAnsiTheme="minorEastAsia" w:cs="Times New Roman"/>
        </w:rPr>
        <w:t>订单库、</w:t>
      </w:r>
      <w:r w:rsidR="00810C04" w:rsidRPr="00C6309D">
        <w:rPr>
          <w:rFonts w:ascii="Times New Roman" w:hAnsi="Times New Roman" w:cs="Times New Roman"/>
        </w:rPr>
        <w:t>OFS</w:t>
      </w:r>
      <w:r w:rsidR="00810C04" w:rsidRPr="00C6309D">
        <w:rPr>
          <w:rFonts w:ascii="Times New Roman" w:hAnsiTheme="minorEastAsia" w:cs="Times New Roman"/>
        </w:rPr>
        <w:t>库、</w:t>
      </w:r>
      <w:r w:rsidR="00810C04" w:rsidRPr="00C6309D">
        <w:rPr>
          <w:rFonts w:ascii="Times New Roman" w:hAnsi="Times New Roman" w:cs="Times New Roman"/>
        </w:rPr>
        <w:t>WMS</w:t>
      </w:r>
      <w:r w:rsidR="00810C04" w:rsidRPr="00C6309D">
        <w:rPr>
          <w:rFonts w:ascii="Times New Roman" w:hAnsiTheme="minorEastAsia" w:cs="Times New Roman"/>
        </w:rPr>
        <w:t>库；</w:t>
      </w:r>
      <w:r w:rsidR="001913D8" w:rsidRPr="00C6309D">
        <w:rPr>
          <w:rFonts w:ascii="Times New Roman" w:hAnsiTheme="minorEastAsia" w:cs="Times New Roman"/>
        </w:rPr>
        <w:t>其中最常用的是前台库和</w:t>
      </w:r>
      <w:r w:rsidR="001913D8" w:rsidRPr="00C6309D">
        <w:rPr>
          <w:rFonts w:ascii="Times New Roman" w:hAnsi="Times New Roman" w:cs="Times New Roman"/>
        </w:rPr>
        <w:t>OMS</w:t>
      </w:r>
      <w:r w:rsidR="001913D8" w:rsidRPr="00C6309D">
        <w:rPr>
          <w:rFonts w:ascii="Times New Roman" w:hAnsiTheme="minorEastAsia" w:cs="Times New Roman"/>
        </w:rPr>
        <w:t>库；</w:t>
      </w:r>
      <w:r w:rsidR="001E7E6C" w:rsidRPr="00C6309D">
        <w:rPr>
          <w:rFonts w:ascii="Times New Roman" w:hAnsiTheme="minorEastAsia" w:cs="Times New Roman"/>
        </w:rPr>
        <w:t>前台库主要是活动、用户</w:t>
      </w:r>
      <w:r w:rsidR="00805006" w:rsidRPr="00C6309D">
        <w:rPr>
          <w:rFonts w:ascii="Times New Roman" w:hAnsiTheme="minorEastAsia" w:cs="Times New Roman"/>
        </w:rPr>
        <w:t>等</w:t>
      </w:r>
      <w:r w:rsidR="00BE6F70" w:rsidRPr="00C6309D">
        <w:rPr>
          <w:rFonts w:ascii="Times New Roman" w:hAnsiTheme="minorEastAsia" w:cs="Times New Roman"/>
        </w:rPr>
        <w:t>数据；</w:t>
      </w:r>
      <w:r w:rsidR="005A1F2E" w:rsidRPr="00C6309D">
        <w:rPr>
          <w:rFonts w:ascii="Times New Roman" w:hAnsi="Times New Roman" w:cs="Times New Roman"/>
        </w:rPr>
        <w:t>OMS</w:t>
      </w:r>
      <w:r w:rsidR="005A1F2E" w:rsidRPr="00C6309D">
        <w:rPr>
          <w:rFonts w:ascii="Times New Roman" w:hAnsiTheme="minorEastAsia" w:cs="Times New Roman"/>
        </w:rPr>
        <w:t>库是订单库；</w:t>
      </w:r>
      <w:r w:rsidR="00324AD8" w:rsidRPr="00C6309D">
        <w:rPr>
          <w:rFonts w:ascii="Times New Roman" w:hAnsi="Times New Roman" w:cs="Times New Roman"/>
        </w:rPr>
        <w:t>OFS</w:t>
      </w:r>
      <w:r w:rsidR="00324AD8" w:rsidRPr="00C6309D">
        <w:rPr>
          <w:rFonts w:ascii="Times New Roman" w:hAnsiTheme="minorEastAsia" w:cs="Times New Roman"/>
        </w:rPr>
        <w:t>是</w:t>
      </w:r>
      <w:r w:rsidR="00460CE9" w:rsidRPr="00C6309D">
        <w:rPr>
          <w:rFonts w:ascii="Times New Roman" w:hAnsiTheme="minorEastAsia" w:cs="Times New Roman"/>
        </w:rPr>
        <w:t>负责</w:t>
      </w:r>
      <w:r w:rsidR="00324AD8" w:rsidRPr="00C6309D">
        <w:rPr>
          <w:rFonts w:ascii="Times New Roman" w:hAnsiTheme="minorEastAsia" w:cs="Times New Roman"/>
        </w:rPr>
        <w:t>订单</w:t>
      </w:r>
      <w:r w:rsidR="00A135EE" w:rsidRPr="00C6309D">
        <w:rPr>
          <w:rFonts w:ascii="Times New Roman" w:hAnsiTheme="minorEastAsia" w:cs="Times New Roman"/>
        </w:rPr>
        <w:t>出库</w:t>
      </w:r>
      <w:r w:rsidR="006549AA" w:rsidRPr="00C6309D">
        <w:rPr>
          <w:rFonts w:ascii="Times New Roman" w:hAnsiTheme="minorEastAsia" w:cs="Times New Roman"/>
        </w:rPr>
        <w:t>、</w:t>
      </w:r>
      <w:r w:rsidR="00A135EE" w:rsidRPr="00C6309D">
        <w:rPr>
          <w:rFonts w:ascii="Times New Roman" w:hAnsiTheme="minorEastAsia" w:cs="Times New Roman"/>
        </w:rPr>
        <w:t>核销</w:t>
      </w:r>
      <w:r w:rsidR="006549AA" w:rsidRPr="00C6309D">
        <w:rPr>
          <w:rFonts w:ascii="Times New Roman" w:hAnsiTheme="minorEastAsia" w:cs="Times New Roman"/>
        </w:rPr>
        <w:t>、</w:t>
      </w:r>
      <w:r w:rsidR="00A135EE" w:rsidRPr="00C6309D">
        <w:rPr>
          <w:rFonts w:ascii="Times New Roman" w:hAnsiTheme="minorEastAsia" w:cs="Times New Roman"/>
        </w:rPr>
        <w:t>寄送等</w:t>
      </w:r>
      <w:r w:rsidR="005615E8" w:rsidRPr="00C6309D">
        <w:rPr>
          <w:rFonts w:ascii="Times New Roman" w:hAnsiTheme="minorEastAsia" w:cs="Times New Roman"/>
        </w:rPr>
        <w:t>；</w:t>
      </w:r>
      <w:r w:rsidR="005615E8" w:rsidRPr="00C6309D">
        <w:rPr>
          <w:rFonts w:ascii="Times New Roman" w:hAnsi="Times New Roman" w:cs="Times New Roman"/>
        </w:rPr>
        <w:t>WMS</w:t>
      </w:r>
      <w:r w:rsidR="005615E8" w:rsidRPr="00C6309D">
        <w:rPr>
          <w:rFonts w:ascii="Times New Roman" w:hAnsiTheme="minorEastAsia" w:cs="Times New Roman"/>
        </w:rPr>
        <w:t>负责商品仓库管理</w:t>
      </w:r>
      <w:r w:rsidR="006E0317" w:rsidRPr="00C6309D">
        <w:rPr>
          <w:rFonts w:ascii="Times New Roman" w:hAnsiTheme="minorEastAsia" w:cs="Times New Roman"/>
        </w:rPr>
        <w:t>，很少用到</w:t>
      </w:r>
      <w:r w:rsidR="005615E8" w:rsidRPr="00C6309D">
        <w:rPr>
          <w:rFonts w:ascii="Times New Roman" w:hAnsiTheme="minorEastAsia" w:cs="Times New Roman"/>
        </w:rPr>
        <w:t>；</w:t>
      </w:r>
      <w:r w:rsidR="00FE1C4C" w:rsidRPr="00C6309D">
        <w:rPr>
          <w:rFonts w:ascii="Times New Roman" w:hAnsiTheme="minorEastAsia" w:cs="Times New Roman"/>
        </w:rPr>
        <w:t>（</w:t>
      </w:r>
      <w:r w:rsidR="00FE1C4C" w:rsidRPr="00C6309D">
        <w:rPr>
          <w:rFonts w:ascii="Times New Roman" w:hAnsi="Times New Roman" w:cs="Times New Roman"/>
        </w:rPr>
        <w:t>2</w:t>
      </w:r>
      <w:r w:rsidR="00FE1C4C" w:rsidRPr="00C6309D">
        <w:rPr>
          <w:rFonts w:ascii="Times New Roman" w:hAnsiTheme="minorEastAsia" w:cs="Times New Roman"/>
        </w:rPr>
        <w:t>）日志文件：</w:t>
      </w:r>
      <w:r w:rsidR="00352200" w:rsidRPr="00C6309D">
        <w:rPr>
          <w:rFonts w:ascii="Times New Roman" w:hAnsiTheme="minorEastAsia" w:cs="Times New Roman"/>
        </w:rPr>
        <w:t>抢购</w:t>
      </w:r>
      <w:r w:rsidR="002E2917" w:rsidRPr="00C6309D">
        <w:rPr>
          <w:rFonts w:ascii="Times New Roman" w:hAnsiTheme="minorEastAsia" w:cs="Times New Roman"/>
        </w:rPr>
        <w:t>相关</w:t>
      </w:r>
      <w:r w:rsidR="00352200" w:rsidRPr="00C6309D">
        <w:rPr>
          <w:rFonts w:ascii="Times New Roman" w:hAnsiTheme="minorEastAsia" w:cs="Times New Roman"/>
        </w:rPr>
        <w:t>日志</w:t>
      </w:r>
      <w:r w:rsidR="00883A33" w:rsidRPr="00C6309D">
        <w:rPr>
          <w:rFonts w:ascii="Times New Roman" w:hAnsiTheme="minorEastAsia" w:cs="Times New Roman"/>
        </w:rPr>
        <w:t>、</w:t>
      </w:r>
      <w:r w:rsidR="00E5147A" w:rsidRPr="00C6309D">
        <w:rPr>
          <w:rFonts w:ascii="Times New Roman" w:hAnsiTheme="minorEastAsia" w:cs="Times New Roman"/>
        </w:rPr>
        <w:t>采集</w:t>
      </w:r>
      <w:r w:rsidR="00A51BEA" w:rsidRPr="00C6309D">
        <w:rPr>
          <w:rFonts w:ascii="Times New Roman" w:hAnsiTheme="minorEastAsia" w:cs="Times New Roman"/>
        </w:rPr>
        <w:t>日志</w:t>
      </w:r>
      <w:r w:rsidR="002E2917" w:rsidRPr="00C6309D">
        <w:rPr>
          <w:rFonts w:ascii="Times New Roman" w:hAnsiTheme="minorEastAsia" w:cs="Times New Roman"/>
        </w:rPr>
        <w:t>；</w:t>
      </w:r>
    </w:p>
    <w:p w:rsidR="00B05DAB" w:rsidRPr="00C6309D" w:rsidRDefault="00503DC9" w:rsidP="00152929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业务的数据主要有以下四个维度</w:t>
      </w:r>
      <w:r w:rsidR="005447AF" w:rsidRPr="00C6309D">
        <w:rPr>
          <w:rFonts w:ascii="Times New Roman" w:hAnsiTheme="minorEastAsia" w:cs="Times New Roman"/>
        </w:rPr>
        <w:t>，基本涵盖</w:t>
      </w:r>
      <w:r w:rsidR="00736750" w:rsidRPr="00C6309D">
        <w:rPr>
          <w:rFonts w:ascii="Times New Roman" w:hAnsi="Times New Roman" w:cs="Times New Roman"/>
        </w:rPr>
        <w:t>9</w:t>
      </w:r>
      <w:r w:rsidR="00736750" w:rsidRPr="00C6309D">
        <w:rPr>
          <w:rFonts w:ascii="Times New Roman" w:hAnsiTheme="minorEastAsia" w:cs="Times New Roman"/>
        </w:rPr>
        <w:t>层以上的</w:t>
      </w:r>
      <w:r w:rsidR="00782C51" w:rsidRPr="00C6309D">
        <w:rPr>
          <w:rFonts w:ascii="Times New Roman" w:hAnsi="Times New Roman" w:cs="Times New Roman"/>
        </w:rPr>
        <w:t>VMall</w:t>
      </w:r>
      <w:r w:rsidR="00782C51" w:rsidRPr="00C6309D">
        <w:rPr>
          <w:rFonts w:ascii="Times New Roman" w:hAnsiTheme="minorEastAsia" w:cs="Times New Roman"/>
        </w:rPr>
        <w:t>业务</w:t>
      </w:r>
      <w:r w:rsidR="00612582" w:rsidRPr="00C6309D">
        <w:rPr>
          <w:rFonts w:ascii="Times New Roman" w:hAnsiTheme="minorEastAsia" w:cs="Times New Roman"/>
        </w:rPr>
        <w:t>需求，下面就以这四个维度展开说明</w:t>
      </w:r>
      <w:r w:rsidR="00612582" w:rsidRPr="00C6309D">
        <w:rPr>
          <w:rFonts w:ascii="Times New Roman" w:hAnsi="Times New Roman" w:cs="Times New Roman"/>
        </w:rPr>
        <w:t>VMall</w:t>
      </w:r>
      <w:r w:rsidR="00612582" w:rsidRPr="00C6309D">
        <w:rPr>
          <w:rFonts w:ascii="Times New Roman" w:hAnsiTheme="minorEastAsia" w:cs="Times New Roman"/>
        </w:rPr>
        <w:t>主要数据源。</w:t>
      </w:r>
    </w:p>
    <w:p w:rsidR="007C182B" w:rsidRPr="00C6309D" w:rsidRDefault="00B10255" w:rsidP="00B10255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1</w:t>
      </w:r>
      <w:r w:rsidRPr="00C6309D">
        <w:rPr>
          <w:rFonts w:ascii="Times New Roman" w:hAnsiTheme="minorEastAsia" w:cs="Times New Roman"/>
        </w:rPr>
        <w:t>、</w:t>
      </w:r>
      <w:r w:rsidR="000C47AD" w:rsidRPr="00C6309D">
        <w:rPr>
          <w:rFonts w:ascii="Times New Roman" w:hAnsiTheme="minorEastAsia" w:cs="Times New Roman"/>
        </w:rPr>
        <w:t>订单</w:t>
      </w:r>
      <w:r w:rsidR="00F24032" w:rsidRPr="00C6309D">
        <w:rPr>
          <w:rFonts w:ascii="Times New Roman" w:hAnsiTheme="minorEastAsia" w:cs="Times New Roman"/>
        </w:rPr>
        <w:t>商品</w:t>
      </w:r>
    </w:p>
    <w:p w:rsidR="00357E1E" w:rsidRPr="00C6309D" w:rsidRDefault="00CE09FC" w:rsidP="00CC7404">
      <w:pPr>
        <w:pStyle w:val="4"/>
        <w:tabs>
          <w:tab w:val="left" w:pos="4621"/>
        </w:tabs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订单表：</w:t>
      </w:r>
      <w:bookmarkStart w:id="0" w:name="OLE_LINK24"/>
      <w:bookmarkStart w:id="1" w:name="OLE_LINK45"/>
      <w:r w:rsidR="008857DE" w:rsidRPr="00C6309D">
        <w:rPr>
          <w:rFonts w:ascii="Times New Roman" w:eastAsiaTheme="minorEastAsia" w:hAnsi="Times New Roman" w:cs="Times New Roman"/>
        </w:rPr>
        <w:t>d</w:t>
      </w:r>
      <w:r w:rsidR="00357E1E" w:rsidRPr="00C6309D">
        <w:rPr>
          <w:rFonts w:ascii="Times New Roman" w:eastAsiaTheme="minorEastAsia" w:hAnsi="Times New Roman" w:cs="Times New Roman"/>
        </w:rPr>
        <w:t>im_vmall2_tbl_order_ds</w:t>
      </w:r>
      <w:bookmarkEnd w:id="0"/>
      <w:r w:rsidR="00CC7404">
        <w:rPr>
          <w:rFonts w:ascii="Times New Roman" w:eastAsiaTheme="minorEastAsia" w:hAnsi="Times New Roman" w:cs="Times New Roman"/>
        </w:rPr>
        <w:tab/>
      </w:r>
    </w:p>
    <w:bookmarkEnd w:id="1"/>
    <w:p w:rsidR="00304F88" w:rsidRPr="00C6309D" w:rsidRDefault="00561CF2" w:rsidP="00BA3AB5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EA5B95" w:rsidRPr="00C6309D">
        <w:rPr>
          <w:rFonts w:ascii="Times New Roman" w:hAnsi="Times New Roman" w:cs="Times New Roman"/>
        </w:rPr>
        <w:t>VMall</w:t>
      </w:r>
      <w:r w:rsidR="00EA5B95" w:rsidRPr="00C6309D">
        <w:rPr>
          <w:rFonts w:ascii="Times New Roman" w:hAnsiTheme="minorEastAsia" w:cs="Times New Roman"/>
        </w:rPr>
        <w:t>业务</w:t>
      </w:r>
      <w:r w:rsidR="00EA5B95" w:rsidRPr="00C6309D">
        <w:rPr>
          <w:rFonts w:ascii="Times New Roman" w:hAnsi="Times New Roman" w:cs="Times New Roman"/>
        </w:rPr>
        <w:t>OMS</w:t>
      </w:r>
      <w:r w:rsidR="00EA5B95" w:rsidRPr="00C6309D">
        <w:rPr>
          <w:rFonts w:ascii="Times New Roman" w:hAnsiTheme="minorEastAsia" w:cs="Times New Roman"/>
        </w:rPr>
        <w:t>库中表</w:t>
      </w:r>
      <w:r w:rsidR="00EA5B95" w:rsidRPr="00C6309D">
        <w:rPr>
          <w:rFonts w:ascii="Times New Roman" w:hAnsi="Times New Roman" w:cs="Times New Roman"/>
        </w:rPr>
        <w:t>tbl_o</w:t>
      </w:r>
      <w:r w:rsidR="005B42DD">
        <w:rPr>
          <w:rFonts w:ascii="Times New Roman" w:hAnsi="Times New Roman" w:cs="Times New Roman" w:hint="eastAsia"/>
        </w:rPr>
        <w:t>rder</w:t>
      </w:r>
      <w:r w:rsidR="00EA5B95" w:rsidRPr="00C6309D">
        <w:rPr>
          <w:rFonts w:ascii="Times New Roman" w:hAnsiTheme="minorEastAsia" w:cs="Times New Roman"/>
        </w:rPr>
        <w:t>表</w:t>
      </w:r>
      <w:r w:rsidR="009A648F" w:rsidRPr="00C6309D">
        <w:rPr>
          <w:rFonts w:ascii="Times New Roman" w:hAnsiTheme="minorEastAsia" w:cs="Times New Roman"/>
        </w:rPr>
        <w:t>，</w:t>
      </w:r>
      <w:r w:rsidR="007709E5" w:rsidRPr="00C6309D">
        <w:rPr>
          <w:rFonts w:ascii="Times New Roman" w:hAnsi="Times New Roman" w:cs="Times New Roman"/>
        </w:rPr>
        <w:t>BI</w:t>
      </w:r>
      <w:r w:rsidR="00731CC3" w:rsidRPr="00C6309D">
        <w:rPr>
          <w:rFonts w:ascii="Times New Roman" w:hAnsiTheme="minorEastAsia" w:cs="Times New Roman"/>
        </w:rPr>
        <w:t>数据源</w:t>
      </w:r>
      <w:r w:rsidR="008B5C03" w:rsidRPr="00C6309D">
        <w:rPr>
          <w:rFonts w:ascii="Times New Roman" w:hAnsiTheme="minorEastAsia" w:cs="Times New Roman"/>
        </w:rPr>
        <w:t>每天增量表</w:t>
      </w:r>
      <w:bookmarkStart w:id="2" w:name="OLE_LINK27"/>
      <w:bookmarkStart w:id="3" w:name="OLE_LINK28"/>
      <w:r w:rsidR="00731CC3" w:rsidRPr="00C6309D">
        <w:rPr>
          <w:rFonts w:ascii="Times New Roman" w:hAnsi="Times New Roman" w:cs="Times New Roman"/>
        </w:rPr>
        <w:t>ODS_VMALL2_TBL_ORDER_DM</w:t>
      </w:r>
      <w:bookmarkEnd w:id="2"/>
      <w:bookmarkEnd w:id="3"/>
      <w:r w:rsidR="001B4B2A" w:rsidRPr="00C6309D">
        <w:rPr>
          <w:rFonts w:ascii="Times New Roman" w:hAnsiTheme="minorEastAsia" w:cs="Times New Roman"/>
        </w:rPr>
        <w:t>；</w:t>
      </w:r>
    </w:p>
    <w:p w:rsidR="000C5073" w:rsidRPr="00C6309D" w:rsidRDefault="00627069" w:rsidP="005102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7D0EE7" w:rsidRPr="00C6309D">
        <w:rPr>
          <w:rFonts w:ascii="Times New Roman" w:hAnsiTheme="minorEastAsia" w:cs="Times New Roman"/>
        </w:rPr>
        <w:t>订单相关的属性，如订单编码、</w:t>
      </w:r>
      <w:r w:rsidR="00731CC3" w:rsidRPr="00C6309D">
        <w:rPr>
          <w:rFonts w:ascii="Times New Roman" w:hAnsiTheme="minorEastAsia" w:cs="Times New Roman"/>
        </w:rPr>
        <w:t>下单时间、</w:t>
      </w:r>
      <w:r w:rsidR="007D0EE7" w:rsidRPr="00C6309D">
        <w:rPr>
          <w:rFonts w:ascii="Times New Roman" w:hAnsiTheme="minorEastAsia" w:cs="Times New Roman"/>
        </w:rPr>
        <w:t>支付状态、支付时间</w:t>
      </w:r>
      <w:r w:rsidR="0020400A" w:rsidRPr="00C6309D">
        <w:rPr>
          <w:rFonts w:ascii="Times New Roman" w:hAnsiTheme="minorEastAsia" w:cs="Times New Roman"/>
        </w:rPr>
        <w:t>、订单状态</w:t>
      </w:r>
      <w:r w:rsidR="007D0489" w:rsidRPr="00C6309D">
        <w:rPr>
          <w:rFonts w:ascii="Times New Roman" w:hAnsiTheme="minorEastAsia" w:cs="Times New Roman"/>
        </w:rPr>
        <w:t>、用户</w:t>
      </w:r>
      <w:r w:rsidR="00E7107B" w:rsidRPr="00C6309D">
        <w:rPr>
          <w:rFonts w:ascii="Times New Roman" w:hAnsiTheme="minorEastAsia" w:cs="Times New Roman"/>
        </w:rPr>
        <w:t>、下单平台、订单渠道来源</w:t>
      </w:r>
      <w:r w:rsidR="007D0489" w:rsidRPr="00C6309D">
        <w:rPr>
          <w:rFonts w:ascii="Times New Roman" w:hAnsiTheme="minorEastAsia" w:cs="Times New Roman"/>
        </w:rPr>
        <w:t>等</w:t>
      </w:r>
      <w:r w:rsidR="00DF5D33" w:rsidRPr="00C6309D">
        <w:rPr>
          <w:rFonts w:ascii="Times New Roman" w:hAnsiTheme="minorEastAsia" w:cs="Times New Roman"/>
        </w:rPr>
        <w:t>；</w:t>
      </w:r>
    </w:p>
    <w:p w:rsidR="007420C5" w:rsidRPr="00C6309D" w:rsidRDefault="007420C5" w:rsidP="005102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特殊处理：</w:t>
      </w:r>
      <w:r w:rsidR="007271DF" w:rsidRPr="00C6309D">
        <w:rPr>
          <w:rFonts w:ascii="Times New Roman" w:hAnsiTheme="minorEastAsia" w:cs="Times New Roman"/>
        </w:rPr>
        <w:t>下单平台和订单渠道是根据订单来源</w:t>
      </w:r>
      <w:r w:rsidR="007271DF" w:rsidRPr="00C6309D">
        <w:rPr>
          <w:rFonts w:ascii="Times New Roman" w:hAnsi="Times New Roman" w:cs="Times New Roman"/>
        </w:rPr>
        <w:t>order_source</w:t>
      </w:r>
      <w:r w:rsidR="007271DF" w:rsidRPr="00C6309D">
        <w:rPr>
          <w:rFonts w:ascii="Times New Roman" w:hAnsiTheme="minorEastAsia" w:cs="Times New Roman"/>
        </w:rPr>
        <w:t>和订单类型</w:t>
      </w:r>
      <w:r w:rsidR="007271DF" w:rsidRPr="00C6309D">
        <w:rPr>
          <w:rFonts w:ascii="Times New Roman" w:hAnsi="Times New Roman" w:cs="Times New Roman"/>
        </w:rPr>
        <w:t>type</w:t>
      </w:r>
      <w:r w:rsidR="007271DF" w:rsidRPr="00C6309D">
        <w:rPr>
          <w:rFonts w:ascii="Times New Roman" w:hAnsiTheme="minorEastAsia" w:cs="Times New Roman"/>
        </w:rPr>
        <w:t>来确定；</w:t>
      </w:r>
    </w:p>
    <w:p w:rsidR="000D0422" w:rsidRPr="00C6309D" w:rsidRDefault="00786FAA" w:rsidP="00F20E21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键</w:t>
      </w:r>
      <w:r w:rsidR="000D0422" w:rsidRPr="00C6309D">
        <w:rPr>
          <w:rFonts w:ascii="Times New Roman" w:hAnsiTheme="minorEastAsia" w:cs="Times New Roman"/>
          <w:b/>
        </w:rPr>
        <w:t>：</w:t>
      </w:r>
      <w:r w:rsidR="006E2FAA" w:rsidRPr="00C6309D">
        <w:rPr>
          <w:rFonts w:ascii="Times New Roman" w:hAnsi="Times New Roman" w:cs="Times New Roman"/>
        </w:rPr>
        <w:t>order_code</w:t>
      </w:r>
    </w:p>
    <w:p w:rsidR="00F20E21" w:rsidRDefault="00F20E21" w:rsidP="00F20E21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字段说明：</w:t>
      </w:r>
      <w:r w:rsidR="00FE5392" w:rsidRPr="00C6309D">
        <w:rPr>
          <w:rFonts w:ascii="Times New Roman" w:hAnsiTheme="minorEastAsia" w:cs="Times New Roman"/>
        </w:rPr>
        <w:t>《</w:t>
      </w:r>
      <w:r w:rsidR="00FE5392" w:rsidRPr="00C6309D">
        <w:rPr>
          <w:rFonts w:ascii="Times New Roman" w:hAnsi="Times New Roman" w:cs="Times New Roman"/>
        </w:rPr>
        <w:t>Vmall OMS</w:t>
      </w:r>
      <w:r w:rsidR="00FE5392" w:rsidRPr="00C6309D">
        <w:rPr>
          <w:rFonts w:ascii="Times New Roman" w:hAnsiTheme="minorEastAsia" w:cs="Times New Roman"/>
        </w:rPr>
        <w:t>数据库系统设计说明书</w:t>
      </w:r>
      <w:r w:rsidR="00FE5392" w:rsidRPr="00C6309D">
        <w:rPr>
          <w:rFonts w:ascii="Times New Roman" w:hAnsi="Times New Roman" w:cs="Times New Roman"/>
        </w:rPr>
        <w:t>.docx</w:t>
      </w:r>
      <w:r w:rsidR="00FE5392" w:rsidRPr="00C6309D">
        <w:rPr>
          <w:rFonts w:ascii="Times New Roman" w:hAnsiTheme="minorEastAsia" w:cs="Times New Roman"/>
        </w:rPr>
        <w:t>》</w:t>
      </w:r>
      <w:r w:rsidR="00A3614F" w:rsidRPr="00C6309D">
        <w:rPr>
          <w:rFonts w:ascii="Times New Roman" w:hAnsiTheme="minorEastAsia" w:cs="Times New Roman"/>
        </w:rPr>
        <w:t>表</w:t>
      </w:r>
      <w:r w:rsidR="00446887" w:rsidRPr="00C6309D">
        <w:rPr>
          <w:rFonts w:ascii="Times New Roman" w:hAnsi="Times New Roman" w:cs="Times New Roman"/>
        </w:rPr>
        <w:t>tbl_order</w:t>
      </w:r>
    </w:p>
    <w:p w:rsidR="00FE4350" w:rsidRPr="00C6309D" w:rsidRDefault="00FE4350" w:rsidP="00F20E2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意：这张表里边没有</w:t>
      </w:r>
      <w:r>
        <w:rPr>
          <w:rFonts w:ascii="Times New Roman" w:hAnsi="Times New Roman" w:cs="Times New Roman" w:hint="eastAsia"/>
        </w:rPr>
        <w:t>sku_nums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unit_price</w:t>
      </w:r>
      <w:r>
        <w:rPr>
          <w:rFonts w:ascii="Times New Roman" w:hAnsi="Times New Roman" w:cs="Times New Roman" w:hint="eastAsia"/>
        </w:rPr>
        <w:t>数据，要是想获取这些信息需要再</w:t>
      </w:r>
      <w:r>
        <w:rPr>
          <w:rFonts w:ascii="Times New Roman" w:hAnsi="Times New Roman" w:cs="Times New Roman" w:hint="eastAsia"/>
        </w:rPr>
        <w:t>dim_vmall2_order_sku_ds</w:t>
      </w:r>
      <w:r>
        <w:rPr>
          <w:rFonts w:ascii="Times New Roman" w:hAnsi="Times New Roman" w:cs="Times New Roman" w:hint="eastAsia"/>
        </w:rPr>
        <w:t>这张表中获取。</w:t>
      </w:r>
    </w:p>
    <w:p w:rsidR="00512D74" w:rsidRPr="00C6309D" w:rsidRDefault="000540B1" w:rsidP="00C877D9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订单商品表：</w:t>
      </w:r>
      <w:bookmarkStart w:id="4" w:name="OLE_LINK21"/>
      <w:r w:rsidR="00512D74" w:rsidRPr="00C6309D">
        <w:rPr>
          <w:rFonts w:ascii="Times New Roman" w:eastAsiaTheme="minorEastAsia" w:hAnsi="Times New Roman" w:cs="Times New Roman"/>
        </w:rPr>
        <w:t>dim_</w:t>
      </w:r>
      <w:r w:rsidR="00D659C9" w:rsidRPr="00C6309D">
        <w:rPr>
          <w:rFonts w:ascii="Times New Roman" w:eastAsiaTheme="minorEastAsia" w:hAnsi="Times New Roman" w:cs="Times New Roman"/>
        </w:rPr>
        <w:t>vmall2_tbl_ord_product</w:t>
      </w:r>
      <w:r w:rsidR="00512D74" w:rsidRPr="00C6309D">
        <w:rPr>
          <w:rFonts w:ascii="Times New Roman" w:eastAsiaTheme="minorEastAsia" w:hAnsi="Times New Roman" w:cs="Times New Roman"/>
        </w:rPr>
        <w:t>_ds</w:t>
      </w:r>
      <w:bookmarkEnd w:id="4"/>
    </w:p>
    <w:p w:rsidR="00512D74" w:rsidRPr="00C6309D" w:rsidRDefault="0090401C" w:rsidP="005102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7709E5" w:rsidRPr="00C6309D">
        <w:rPr>
          <w:rFonts w:ascii="Times New Roman" w:hAnsi="Times New Roman" w:cs="Times New Roman"/>
        </w:rPr>
        <w:t>VMall</w:t>
      </w:r>
      <w:r w:rsidR="007709E5" w:rsidRPr="00C6309D">
        <w:rPr>
          <w:rFonts w:ascii="Times New Roman" w:hAnsiTheme="minorEastAsia" w:cs="Times New Roman"/>
        </w:rPr>
        <w:t>业务</w:t>
      </w:r>
      <w:r w:rsidR="007709E5" w:rsidRPr="00C6309D">
        <w:rPr>
          <w:rFonts w:ascii="Times New Roman" w:hAnsi="Times New Roman" w:cs="Times New Roman"/>
        </w:rPr>
        <w:t>OMS</w:t>
      </w:r>
      <w:r w:rsidR="007709E5" w:rsidRPr="00C6309D">
        <w:rPr>
          <w:rFonts w:ascii="Times New Roman" w:hAnsiTheme="minorEastAsia" w:cs="Times New Roman"/>
        </w:rPr>
        <w:t>库中表</w:t>
      </w:r>
      <w:r w:rsidR="007709E5" w:rsidRPr="00C6309D">
        <w:rPr>
          <w:rFonts w:ascii="Times New Roman" w:hAnsi="Times New Roman" w:cs="Times New Roman"/>
        </w:rPr>
        <w:t xml:space="preserve">tbl_ord_product </w:t>
      </w:r>
      <w:r w:rsidR="007709E5" w:rsidRPr="00C6309D">
        <w:rPr>
          <w:rFonts w:ascii="Times New Roman" w:hAnsiTheme="minorEastAsia" w:cs="Times New Roman"/>
        </w:rPr>
        <w:t>，</w:t>
      </w:r>
      <w:r w:rsidR="007709E5" w:rsidRPr="00C6309D">
        <w:rPr>
          <w:rFonts w:ascii="Times New Roman" w:hAnsi="Times New Roman" w:cs="Times New Roman"/>
        </w:rPr>
        <w:t>BI</w:t>
      </w:r>
      <w:r w:rsidR="007709E5" w:rsidRPr="00C6309D">
        <w:rPr>
          <w:rFonts w:ascii="Times New Roman" w:hAnsiTheme="minorEastAsia" w:cs="Times New Roman"/>
        </w:rPr>
        <w:t>数据源</w:t>
      </w:r>
      <w:r w:rsidR="008B5C03" w:rsidRPr="00C6309D">
        <w:rPr>
          <w:rFonts w:ascii="Times New Roman" w:hAnsiTheme="minorEastAsia" w:cs="Times New Roman"/>
        </w:rPr>
        <w:t>每天增量表</w:t>
      </w:r>
      <w:bookmarkStart w:id="5" w:name="OLE_LINK43"/>
      <w:bookmarkStart w:id="6" w:name="OLE_LINK46"/>
      <w:r w:rsidR="009A3D08" w:rsidRPr="00C6309D">
        <w:rPr>
          <w:rFonts w:ascii="Times New Roman" w:hAnsi="Times New Roman" w:cs="Times New Roman"/>
        </w:rPr>
        <w:t>ODS_VMALL2_TBL_ORD_PRODUCT_DM</w:t>
      </w:r>
      <w:bookmarkEnd w:id="5"/>
      <w:bookmarkEnd w:id="6"/>
      <w:r w:rsidR="004406BD" w:rsidRPr="00C6309D">
        <w:rPr>
          <w:rFonts w:ascii="Times New Roman" w:hAnsiTheme="minorEastAsia" w:cs="Times New Roman"/>
        </w:rPr>
        <w:t>；</w:t>
      </w:r>
    </w:p>
    <w:p w:rsidR="008114E7" w:rsidRPr="00C6309D" w:rsidRDefault="008114E7" w:rsidP="005102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订单商品表，主要是订单中商品的一些属性，如商品编码、商品名称</w:t>
      </w:r>
      <w:r w:rsidR="009073ED" w:rsidRPr="00C6309D">
        <w:rPr>
          <w:rFonts w:ascii="Times New Roman" w:hAnsiTheme="minorEastAsia" w:cs="Times New Roman"/>
        </w:rPr>
        <w:t>、数量、单价、退款金额等；</w:t>
      </w:r>
    </w:p>
    <w:p w:rsidR="00377F76" w:rsidRPr="00C6309D" w:rsidRDefault="0024687F" w:rsidP="005102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键</w:t>
      </w:r>
      <w:r w:rsidR="00392119" w:rsidRPr="00C6309D">
        <w:rPr>
          <w:rFonts w:ascii="Times New Roman" w:hAnsiTheme="minorEastAsia" w:cs="Times New Roman"/>
          <w:b/>
        </w:rPr>
        <w:t>：</w:t>
      </w:r>
      <w:r w:rsidR="00392119" w:rsidRPr="00C6309D">
        <w:rPr>
          <w:rFonts w:ascii="Times New Roman" w:hAnsi="Times New Roman" w:cs="Times New Roman"/>
        </w:rPr>
        <w:t>order_code</w:t>
      </w:r>
      <w:r w:rsidR="00392119" w:rsidRPr="00C6309D">
        <w:rPr>
          <w:rFonts w:ascii="Times New Roman" w:hAnsiTheme="minorEastAsia" w:cs="Times New Roman"/>
        </w:rPr>
        <w:t>、</w:t>
      </w:r>
      <w:r w:rsidR="00392119" w:rsidRPr="00C6309D">
        <w:rPr>
          <w:rFonts w:ascii="Times New Roman" w:hAnsi="Times New Roman" w:cs="Times New Roman"/>
        </w:rPr>
        <w:t>sku_code</w:t>
      </w:r>
    </w:p>
    <w:p w:rsidR="00392119" w:rsidRPr="00C6309D" w:rsidRDefault="00A43D5C" w:rsidP="00A43D5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字段说明：</w:t>
      </w:r>
      <w:r w:rsidRPr="00C6309D">
        <w:rPr>
          <w:rFonts w:ascii="Times New Roman" w:hAnsiTheme="minorEastAsia" w:cs="Times New Roman"/>
        </w:rPr>
        <w:t>《</w:t>
      </w:r>
      <w:r w:rsidRPr="00C6309D">
        <w:rPr>
          <w:rFonts w:ascii="Times New Roman" w:hAnsi="Times New Roman" w:cs="Times New Roman"/>
        </w:rPr>
        <w:t>Vmall OMS</w:t>
      </w:r>
      <w:r w:rsidRPr="00C6309D">
        <w:rPr>
          <w:rFonts w:ascii="Times New Roman" w:hAnsiTheme="minorEastAsia" w:cs="Times New Roman"/>
        </w:rPr>
        <w:t>数据库系统设计说明书</w:t>
      </w:r>
      <w:r w:rsidRPr="00C6309D">
        <w:rPr>
          <w:rFonts w:ascii="Times New Roman" w:hAnsi="Times New Roman" w:cs="Times New Roman"/>
        </w:rPr>
        <w:t>.docx</w:t>
      </w:r>
      <w:r w:rsidRPr="00C6309D">
        <w:rPr>
          <w:rFonts w:ascii="Times New Roman" w:hAnsiTheme="minorEastAsia" w:cs="Times New Roman"/>
        </w:rPr>
        <w:t>》</w:t>
      </w:r>
      <w:r w:rsidR="006E6D05" w:rsidRPr="00C6309D">
        <w:rPr>
          <w:rFonts w:ascii="Times New Roman" w:hAnsiTheme="minorEastAsia" w:cs="Times New Roman"/>
        </w:rPr>
        <w:t>表</w:t>
      </w:r>
      <w:r w:rsidR="006E6D05" w:rsidRPr="00C6309D">
        <w:rPr>
          <w:rFonts w:ascii="Times New Roman" w:hAnsi="Times New Roman" w:cs="Times New Roman"/>
        </w:rPr>
        <w:t>tbl_ord_product</w:t>
      </w:r>
    </w:p>
    <w:p w:rsidR="00EE4894" w:rsidRPr="00C6309D" w:rsidRDefault="000369C2" w:rsidP="004C3A1C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订单广告渠道表：</w:t>
      </w:r>
      <w:bookmarkStart w:id="7" w:name="OLE_LINK56"/>
      <w:r w:rsidR="00EE4894" w:rsidRPr="00C6309D">
        <w:rPr>
          <w:rFonts w:ascii="Times New Roman" w:eastAsiaTheme="minorEastAsia" w:hAnsi="Times New Roman" w:cs="Times New Roman"/>
        </w:rPr>
        <w:t>ODS_VMALL2_TBL_SYS_CPS_ORDER_DS</w:t>
      </w:r>
    </w:p>
    <w:bookmarkEnd w:id="7"/>
    <w:p w:rsidR="00511E07" w:rsidRPr="00C6309D" w:rsidRDefault="00511E07" w:rsidP="00E14D8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业务</w:t>
      </w:r>
      <w:r w:rsidRPr="00C6309D">
        <w:rPr>
          <w:rFonts w:ascii="Times New Roman" w:hAnsi="Times New Roman" w:cs="Times New Roman"/>
        </w:rPr>
        <w:t>OMS</w:t>
      </w:r>
      <w:r w:rsidRPr="00C6309D">
        <w:rPr>
          <w:rFonts w:ascii="Times New Roman" w:hAnsiTheme="minorEastAsia" w:cs="Times New Roman"/>
        </w:rPr>
        <w:t>库中表</w:t>
      </w:r>
      <w:r w:rsidR="006F0BCE" w:rsidRPr="00C6309D">
        <w:rPr>
          <w:rFonts w:ascii="Times New Roman" w:hAnsi="Times New Roman" w:cs="Times New Roman"/>
        </w:rPr>
        <w:t>tbl_sys_cps_order</w:t>
      </w:r>
    </w:p>
    <w:p w:rsidR="00EE4894" w:rsidRPr="00C6309D" w:rsidRDefault="00666872" w:rsidP="00D2082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订单渠道关联表</w:t>
      </w:r>
      <w:r w:rsidR="005249C1" w:rsidRPr="00C6309D">
        <w:rPr>
          <w:rFonts w:ascii="Times New Roman" w:hAnsiTheme="minorEastAsia" w:cs="Times New Roman"/>
        </w:rPr>
        <w:t>。</w:t>
      </w:r>
      <w:r w:rsidR="000B61DF" w:rsidRPr="00C6309D">
        <w:rPr>
          <w:rFonts w:ascii="Times New Roman" w:hAnsiTheme="minorEastAsia" w:cs="Times New Roman"/>
        </w:rPr>
        <w:t>其中，</w:t>
      </w:r>
      <w:r w:rsidR="000B61DF" w:rsidRPr="00C6309D">
        <w:rPr>
          <w:rFonts w:ascii="Times New Roman" w:hAnsi="Times New Roman" w:cs="Times New Roman"/>
        </w:rPr>
        <w:t>cid</w:t>
      </w:r>
      <w:r w:rsidR="009716AA" w:rsidRPr="00C6309D">
        <w:rPr>
          <w:rFonts w:ascii="Times New Roman" w:hAnsiTheme="minorEastAsia" w:cs="Times New Roman"/>
        </w:rPr>
        <w:t>字段表示广告渠道的编号，在</w:t>
      </w:r>
      <w:r w:rsidR="000B61DF" w:rsidRPr="00C6309D">
        <w:rPr>
          <w:rFonts w:ascii="Times New Roman" w:hAnsiTheme="minorEastAsia" w:cs="Times New Roman"/>
        </w:rPr>
        <w:t>维表</w:t>
      </w:r>
      <w:r w:rsidR="000B61DF" w:rsidRPr="00C6309D">
        <w:rPr>
          <w:rFonts w:ascii="Times New Roman" w:hAnsi="Times New Roman" w:cs="Times New Roman"/>
        </w:rPr>
        <w:t>dim_vmall_cps_ds</w:t>
      </w:r>
      <w:r w:rsidR="009716AA" w:rsidRPr="00C6309D">
        <w:rPr>
          <w:rFonts w:ascii="Times New Roman" w:hAnsiTheme="minorEastAsia" w:cs="Times New Roman"/>
        </w:rPr>
        <w:t>中可以根据</w:t>
      </w:r>
      <w:r w:rsidR="009716AA" w:rsidRPr="00C6309D">
        <w:rPr>
          <w:rFonts w:ascii="Times New Roman" w:hAnsi="Times New Roman" w:cs="Times New Roman"/>
        </w:rPr>
        <w:t>cid</w:t>
      </w:r>
      <w:r w:rsidR="009716AA" w:rsidRPr="00C6309D">
        <w:rPr>
          <w:rFonts w:ascii="Times New Roman" w:hAnsiTheme="minorEastAsia" w:cs="Times New Roman"/>
        </w:rPr>
        <w:t>字段查询该渠道的名称；</w:t>
      </w:r>
    </w:p>
    <w:p w:rsidR="00D20828" w:rsidRPr="00C6309D" w:rsidRDefault="00C61A82" w:rsidP="00D2082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键</w:t>
      </w:r>
      <w:r w:rsidR="00DB0F0D" w:rsidRPr="00C6309D">
        <w:rPr>
          <w:rFonts w:ascii="Times New Roman" w:hAnsiTheme="minorEastAsia" w:cs="Times New Roman"/>
          <w:b/>
        </w:rPr>
        <w:t>：</w:t>
      </w:r>
      <w:r w:rsidR="00DB0F0D" w:rsidRPr="00C6309D">
        <w:rPr>
          <w:rFonts w:ascii="Times New Roman" w:hAnsi="Times New Roman" w:cs="Times New Roman"/>
        </w:rPr>
        <w:t>order_code</w:t>
      </w:r>
    </w:p>
    <w:p w:rsidR="00D20828" w:rsidRPr="00C6309D" w:rsidRDefault="00996B67" w:rsidP="00D2082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lastRenderedPageBreak/>
        <w:t>主要字段说明：</w:t>
      </w:r>
      <w:r w:rsidRPr="00C6309D">
        <w:rPr>
          <w:rFonts w:ascii="Times New Roman" w:hAnsiTheme="minorEastAsia" w:cs="Times New Roman"/>
        </w:rPr>
        <w:t>《</w:t>
      </w:r>
      <w:r w:rsidRPr="00C6309D">
        <w:rPr>
          <w:rFonts w:ascii="Times New Roman" w:hAnsi="Times New Roman" w:cs="Times New Roman"/>
        </w:rPr>
        <w:t>Vmall OMS</w:t>
      </w:r>
      <w:r w:rsidRPr="00C6309D">
        <w:rPr>
          <w:rFonts w:ascii="Times New Roman" w:hAnsiTheme="minorEastAsia" w:cs="Times New Roman"/>
        </w:rPr>
        <w:t>数据库系统设计说明书</w:t>
      </w:r>
      <w:r w:rsidRPr="00C6309D">
        <w:rPr>
          <w:rFonts w:ascii="Times New Roman" w:hAnsi="Times New Roman" w:cs="Times New Roman"/>
        </w:rPr>
        <w:t>.docx</w:t>
      </w:r>
      <w:r w:rsidRPr="00C6309D">
        <w:rPr>
          <w:rFonts w:ascii="Times New Roman" w:hAnsiTheme="minorEastAsia" w:cs="Times New Roman"/>
        </w:rPr>
        <w:t>》</w:t>
      </w:r>
      <w:r w:rsidR="006E6D05" w:rsidRPr="00C6309D">
        <w:rPr>
          <w:rFonts w:ascii="Times New Roman" w:hAnsiTheme="minorEastAsia" w:cs="Times New Roman"/>
        </w:rPr>
        <w:t>表</w:t>
      </w:r>
      <w:r w:rsidR="006E6D05" w:rsidRPr="00C6309D">
        <w:rPr>
          <w:rFonts w:ascii="Times New Roman" w:hAnsi="Times New Roman" w:cs="Times New Roman"/>
        </w:rPr>
        <w:t>tbl_sys_cps_order</w:t>
      </w:r>
    </w:p>
    <w:p w:rsidR="00377F76" w:rsidRPr="00C6309D" w:rsidRDefault="0062702B" w:rsidP="00A672BC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合并</w:t>
      </w:r>
      <w:r w:rsidR="006E4412" w:rsidRPr="00C6309D">
        <w:rPr>
          <w:rFonts w:ascii="Times New Roman" w:eastAsiaTheme="minorEastAsia" w:hAnsiTheme="minorEastAsia" w:cs="Times New Roman"/>
        </w:rPr>
        <w:t>以上</w:t>
      </w:r>
      <w:r w:rsidRPr="00C6309D">
        <w:rPr>
          <w:rFonts w:ascii="Times New Roman" w:eastAsiaTheme="minorEastAsia" w:hAnsiTheme="minorEastAsia" w:cs="Times New Roman"/>
        </w:rPr>
        <w:t>维</w:t>
      </w:r>
      <w:r w:rsidR="00755C55" w:rsidRPr="00C6309D">
        <w:rPr>
          <w:rFonts w:ascii="Times New Roman" w:eastAsiaTheme="minorEastAsia" w:hAnsiTheme="minorEastAsia" w:cs="Times New Roman"/>
        </w:rPr>
        <w:t>表：</w:t>
      </w:r>
      <w:bookmarkStart w:id="8" w:name="OLE_LINK105"/>
      <w:bookmarkStart w:id="9" w:name="OLE_LINK106"/>
      <w:bookmarkStart w:id="10" w:name="OLE_LINK33"/>
      <w:bookmarkStart w:id="11" w:name="OLE_LINK22"/>
      <w:bookmarkStart w:id="12" w:name="OLE_LINK23"/>
      <w:r w:rsidR="0075411B" w:rsidRPr="00C6309D">
        <w:rPr>
          <w:rFonts w:ascii="Times New Roman" w:eastAsiaTheme="minorEastAsia" w:hAnsi="Times New Roman" w:cs="Times New Roman"/>
        </w:rPr>
        <w:t>dim_vmall2_order_sku_ds</w:t>
      </w:r>
      <w:bookmarkEnd w:id="8"/>
      <w:bookmarkEnd w:id="9"/>
      <w:bookmarkEnd w:id="10"/>
    </w:p>
    <w:bookmarkEnd w:id="11"/>
    <w:bookmarkEnd w:id="12"/>
    <w:p w:rsidR="001D614B" w:rsidRPr="00C6309D" w:rsidRDefault="001D614B" w:rsidP="003F63F8">
      <w:pPr>
        <w:jc w:val="left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2356D2" w:rsidRPr="00C6309D">
        <w:rPr>
          <w:rFonts w:ascii="Times New Roman" w:hAnsi="Times New Roman" w:cs="Times New Roman"/>
        </w:rPr>
        <w:t>dim_vmall2_</w:t>
      </w:r>
      <w:bookmarkStart w:id="13" w:name="OLE_LINK80"/>
      <w:r w:rsidR="002356D2" w:rsidRPr="00C6309D">
        <w:rPr>
          <w:rFonts w:ascii="Times New Roman" w:hAnsi="Times New Roman" w:cs="Times New Roman"/>
        </w:rPr>
        <w:t>tbl_order</w:t>
      </w:r>
      <w:bookmarkEnd w:id="13"/>
      <w:r w:rsidR="002356D2" w:rsidRPr="00C6309D">
        <w:rPr>
          <w:rFonts w:ascii="Times New Roman" w:hAnsi="Times New Roman" w:cs="Times New Roman"/>
        </w:rPr>
        <w:t>_ds</w:t>
      </w:r>
      <w:r w:rsidR="00FE4EFA" w:rsidRPr="00C6309D">
        <w:rPr>
          <w:rFonts w:ascii="Times New Roman" w:hAnsiTheme="minorEastAsia" w:cs="Times New Roman"/>
        </w:rPr>
        <w:t>、</w:t>
      </w:r>
      <w:r w:rsidR="002356D2" w:rsidRPr="00C6309D">
        <w:rPr>
          <w:rFonts w:ascii="Times New Roman" w:hAnsi="Times New Roman" w:cs="Times New Roman"/>
        </w:rPr>
        <w:t>dim_vmall2_tbl_ord_product_ds</w:t>
      </w:r>
      <w:r w:rsidR="00BD3B5B" w:rsidRPr="00C6309D">
        <w:rPr>
          <w:rFonts w:ascii="Times New Roman" w:hAnsiTheme="minorEastAsia" w:cs="Times New Roman"/>
        </w:rPr>
        <w:t>、</w:t>
      </w:r>
      <w:r w:rsidR="00D32B94" w:rsidRPr="00C6309D">
        <w:rPr>
          <w:rFonts w:ascii="Times New Roman" w:hAnsi="Times New Roman" w:cs="Times New Roman"/>
        </w:rPr>
        <w:t>ods_vmall2_tbl_sys_cps_order_ds</w:t>
      </w:r>
    </w:p>
    <w:p w:rsidR="005F0920" w:rsidRPr="00C6309D" w:rsidRDefault="002E71A0" w:rsidP="00E14D8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概况</w:t>
      </w:r>
      <w:r w:rsidR="00D7151C" w:rsidRPr="00C6309D">
        <w:rPr>
          <w:rFonts w:ascii="Times New Roman" w:hAnsiTheme="minorEastAsia" w:cs="Times New Roman"/>
          <w:b/>
        </w:rPr>
        <w:t>：</w:t>
      </w:r>
      <w:r w:rsidR="00275A2E" w:rsidRPr="00C6309D">
        <w:rPr>
          <w:rFonts w:ascii="Times New Roman" w:hAnsiTheme="minorEastAsia" w:cs="Times New Roman"/>
        </w:rPr>
        <w:t>订单相关维表的合并表，</w:t>
      </w:r>
      <w:r w:rsidR="00FF7CDB" w:rsidRPr="00C6309D">
        <w:rPr>
          <w:rFonts w:ascii="Times New Roman" w:hAnsiTheme="minorEastAsia" w:cs="Times New Roman"/>
        </w:rPr>
        <w:t>包含了订单的一些主要属性、订单中商品的主要属性；</w:t>
      </w:r>
    </w:p>
    <w:p w:rsidR="00EF2569" w:rsidRPr="00C6309D" w:rsidRDefault="00206CFD" w:rsidP="00E14D8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键</w:t>
      </w:r>
      <w:r w:rsidR="00EF2569" w:rsidRPr="00C6309D">
        <w:rPr>
          <w:rFonts w:ascii="Times New Roman" w:hAnsiTheme="minorEastAsia" w:cs="Times New Roman"/>
          <w:b/>
        </w:rPr>
        <w:t>：</w:t>
      </w:r>
      <w:r w:rsidR="00EF2569" w:rsidRPr="00C6309D">
        <w:rPr>
          <w:rFonts w:ascii="Times New Roman" w:hAnsi="Times New Roman" w:cs="Times New Roman"/>
        </w:rPr>
        <w:t>order_code</w:t>
      </w:r>
      <w:r w:rsidR="00EF2569" w:rsidRPr="00C6309D">
        <w:rPr>
          <w:rFonts w:ascii="Times New Roman" w:hAnsiTheme="minorEastAsia" w:cs="Times New Roman"/>
        </w:rPr>
        <w:t>、</w:t>
      </w:r>
      <w:r w:rsidR="00EF2569" w:rsidRPr="00C6309D">
        <w:rPr>
          <w:rFonts w:ascii="Times New Roman" w:hAnsi="Times New Roman" w:cs="Times New Roman"/>
        </w:rPr>
        <w:t>sku_code</w:t>
      </w:r>
    </w:p>
    <w:p w:rsidR="00626C83" w:rsidRPr="00C6309D" w:rsidRDefault="001C38F2" w:rsidP="00E14D8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注意：</w:t>
      </w:r>
      <w:r w:rsidRPr="00C6309D">
        <w:rPr>
          <w:rFonts w:ascii="Times New Roman" w:hAnsiTheme="minorEastAsia" w:cs="Times New Roman"/>
        </w:rPr>
        <w:t>该表中的</w:t>
      </w:r>
      <w:r w:rsidRPr="00C6309D">
        <w:rPr>
          <w:rFonts w:ascii="Times New Roman" w:hAnsi="Times New Roman" w:cs="Times New Roman"/>
        </w:rPr>
        <w:t>payment_amount</w:t>
      </w:r>
      <w:r w:rsidRPr="00C6309D">
        <w:rPr>
          <w:rFonts w:ascii="Times New Roman" w:hAnsiTheme="minorEastAsia" w:cs="Times New Roman"/>
        </w:rPr>
        <w:t>是订单属性，一个订单可能包含多条记录，</w:t>
      </w:r>
      <w:r w:rsidR="00C50C80" w:rsidRPr="00C6309D">
        <w:rPr>
          <w:rFonts w:ascii="Times New Roman" w:hAnsiTheme="minorEastAsia" w:cs="Times New Roman"/>
        </w:rPr>
        <w:t>在使用该表计算支付金额时</w:t>
      </w:r>
      <w:r w:rsidR="002C4675" w:rsidRPr="00C6309D">
        <w:rPr>
          <w:rFonts w:ascii="Times New Roman" w:hAnsiTheme="minorEastAsia" w:cs="Times New Roman"/>
        </w:rPr>
        <w:t>，使用商品数量</w:t>
      </w:r>
      <w:r w:rsidR="002C4675" w:rsidRPr="00C6309D">
        <w:rPr>
          <w:rFonts w:ascii="Times New Roman" w:hAnsi="Times New Roman" w:cs="Times New Roman"/>
        </w:rPr>
        <w:t>sku_num</w:t>
      </w:r>
      <w:r w:rsidR="003E7433" w:rsidRPr="00C6309D">
        <w:rPr>
          <w:rFonts w:ascii="Times New Roman" w:hAnsi="Times New Roman" w:cs="Times New Roman"/>
        </w:rPr>
        <w:t>s</w:t>
      </w:r>
      <w:r w:rsidR="002C4675" w:rsidRPr="00C6309D">
        <w:rPr>
          <w:rFonts w:ascii="Times New Roman" w:hAnsi="Times New Roman" w:cs="Times New Roman"/>
        </w:rPr>
        <w:t xml:space="preserve"> * </w:t>
      </w:r>
      <w:r w:rsidR="002C4675" w:rsidRPr="00C6309D">
        <w:rPr>
          <w:rFonts w:ascii="Times New Roman" w:hAnsiTheme="minorEastAsia" w:cs="Times New Roman"/>
        </w:rPr>
        <w:t>商品单价</w:t>
      </w:r>
      <w:r w:rsidR="002C4675" w:rsidRPr="00C6309D">
        <w:rPr>
          <w:rFonts w:ascii="Times New Roman" w:hAnsi="Times New Roman" w:cs="Times New Roman"/>
        </w:rPr>
        <w:t xml:space="preserve"> unit_price</w:t>
      </w:r>
      <w:r w:rsidR="005334C7" w:rsidRPr="00C6309D">
        <w:rPr>
          <w:rFonts w:ascii="Times New Roman" w:hAnsiTheme="minorEastAsia" w:cs="Times New Roman"/>
        </w:rPr>
        <w:t>计算，不要通过</w:t>
      </w:r>
      <w:r w:rsidR="005334C7" w:rsidRPr="00C6309D">
        <w:rPr>
          <w:rFonts w:ascii="Times New Roman" w:hAnsi="Times New Roman" w:cs="Times New Roman"/>
        </w:rPr>
        <w:t>payment_amount</w:t>
      </w:r>
      <w:r w:rsidR="005334C7" w:rsidRPr="00C6309D">
        <w:rPr>
          <w:rFonts w:ascii="Times New Roman" w:hAnsiTheme="minorEastAsia" w:cs="Times New Roman"/>
        </w:rPr>
        <w:t>求和，会有重复，计算结果偏大很多；</w:t>
      </w:r>
      <w:r w:rsidR="00373695" w:rsidRPr="00C6309D">
        <w:rPr>
          <w:rFonts w:ascii="Times New Roman" w:hAnsiTheme="minorEastAsia" w:cs="Times New Roman"/>
        </w:rPr>
        <w:t>这张表可以用来提取销售数据，其中</w:t>
      </w:r>
      <w:r w:rsidR="00373695" w:rsidRPr="00C6309D">
        <w:rPr>
          <w:rFonts w:ascii="Times New Roman" w:hAnsi="Times New Roman" w:cs="Times New Roman"/>
        </w:rPr>
        <w:t>sku_nums*unit_price</w:t>
      </w:r>
      <w:r w:rsidR="00373695" w:rsidRPr="00C6309D">
        <w:rPr>
          <w:rFonts w:ascii="Times New Roman" w:hAnsiTheme="minorEastAsia" w:cs="Times New Roman"/>
        </w:rPr>
        <w:t>是计算销售金额的重要数据，</w:t>
      </w:r>
      <w:r w:rsidR="00373695" w:rsidRPr="00C6309D">
        <w:rPr>
          <w:rFonts w:ascii="Times New Roman" w:hAnsi="Times New Roman" w:cs="Times New Roman"/>
        </w:rPr>
        <w:t>plat</w:t>
      </w:r>
      <w:r w:rsidR="00373695" w:rsidRPr="00C6309D">
        <w:rPr>
          <w:rFonts w:ascii="Times New Roman" w:hAnsiTheme="minorEastAsia" w:cs="Times New Roman"/>
        </w:rPr>
        <w:t>是用于区分平台用的，这个可以用来计算各平台的销售数据的计算，还有时间，可以区分各时间段的销售数据。</w:t>
      </w:r>
    </w:p>
    <w:p w:rsidR="00570377" w:rsidRPr="00570377" w:rsidRDefault="00F749CF" w:rsidP="00D16BB5">
      <w:pPr>
        <w:rPr>
          <w:rFonts w:ascii="Times New Roman" w:hAnsiTheme="minorEastAsia" w:cs="Times New Roman"/>
        </w:rPr>
      </w:pPr>
      <w:r w:rsidRPr="00C6309D">
        <w:rPr>
          <w:rFonts w:ascii="Times New Roman" w:hAnsiTheme="minorEastAsia" w:cs="Times New Roman"/>
          <w:b/>
        </w:rPr>
        <w:t>关键字段说明：</w:t>
      </w:r>
      <w:r w:rsidR="00073A8D" w:rsidRPr="00C6309D">
        <w:rPr>
          <w:rFonts w:ascii="Times New Roman" w:hAnsiTheme="minorEastAsia" w:cs="Times New Roman"/>
        </w:rPr>
        <w:t>《</w:t>
      </w:r>
      <w:r w:rsidR="00073A8D" w:rsidRPr="00C6309D">
        <w:rPr>
          <w:rFonts w:ascii="Times New Roman" w:hAnsi="Times New Roman" w:cs="Times New Roman"/>
        </w:rPr>
        <w:t>Vmall OMS</w:t>
      </w:r>
      <w:r w:rsidR="00073A8D" w:rsidRPr="00C6309D">
        <w:rPr>
          <w:rFonts w:ascii="Times New Roman" w:hAnsiTheme="minorEastAsia" w:cs="Times New Roman"/>
        </w:rPr>
        <w:t>数据库系统设计说明书</w:t>
      </w:r>
      <w:r w:rsidR="00073A8D" w:rsidRPr="00C6309D">
        <w:rPr>
          <w:rFonts w:ascii="Times New Roman" w:hAnsi="Times New Roman" w:cs="Times New Roman"/>
        </w:rPr>
        <w:t>.docx</w:t>
      </w:r>
      <w:r w:rsidR="00073A8D" w:rsidRPr="00C6309D">
        <w:rPr>
          <w:rFonts w:ascii="Times New Roman" w:hAnsiTheme="minorEastAsia" w:cs="Times New Roman"/>
        </w:rPr>
        <w:t>》</w:t>
      </w:r>
    </w:p>
    <w:p w:rsidR="00C43A14" w:rsidRPr="00C6309D" w:rsidRDefault="00607A02" w:rsidP="003F63F8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订单支付表：</w:t>
      </w:r>
      <w:bookmarkStart w:id="14" w:name="OLE_LINK107"/>
      <w:r w:rsidR="00A56DBE" w:rsidRPr="00C6309D">
        <w:rPr>
          <w:rFonts w:ascii="Times New Roman" w:eastAsiaTheme="minorEastAsia" w:hAnsi="Times New Roman" w:cs="Times New Roman"/>
        </w:rPr>
        <w:t>ODS_VMALL2_TBL_ORD_PAYMENT_DS</w:t>
      </w:r>
    </w:p>
    <w:bookmarkEnd w:id="14"/>
    <w:p w:rsidR="0003186E" w:rsidRPr="00C6309D" w:rsidRDefault="0003186E" w:rsidP="006C2DA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业务</w:t>
      </w:r>
      <w:r w:rsidRPr="00C6309D">
        <w:rPr>
          <w:rFonts w:ascii="Times New Roman" w:hAnsi="Times New Roman" w:cs="Times New Roman"/>
        </w:rPr>
        <w:t>OMS</w:t>
      </w:r>
      <w:r w:rsidRPr="00C6309D">
        <w:rPr>
          <w:rFonts w:ascii="Times New Roman" w:hAnsiTheme="minorEastAsia" w:cs="Times New Roman"/>
        </w:rPr>
        <w:t>库中表</w:t>
      </w:r>
      <w:r w:rsidRPr="00C6309D">
        <w:rPr>
          <w:rFonts w:ascii="Times New Roman" w:hAnsi="Times New Roman" w:cs="Times New Roman"/>
        </w:rPr>
        <w:t>tbl_ord_payment</w:t>
      </w:r>
    </w:p>
    <w:p w:rsidR="009C72F2" w:rsidRPr="00C6309D" w:rsidRDefault="00A56DBE" w:rsidP="006C2DA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9C72F2" w:rsidRPr="00C6309D">
        <w:rPr>
          <w:rFonts w:ascii="Times New Roman" w:hAnsiTheme="minorEastAsia" w:cs="Times New Roman"/>
        </w:rPr>
        <w:t>订单支付表</w:t>
      </w:r>
      <w:r w:rsidR="003F7C3B" w:rsidRPr="00C6309D">
        <w:rPr>
          <w:rFonts w:ascii="Times New Roman" w:hAnsiTheme="minorEastAsia" w:cs="Times New Roman"/>
        </w:rPr>
        <w:t>，由于支付包含分期、预支付等多种支付情况，这里</w:t>
      </w:r>
      <w:r w:rsidR="003F7C3B" w:rsidRPr="00C6309D">
        <w:rPr>
          <w:rFonts w:ascii="Times New Roman" w:hAnsi="Times New Roman" w:cs="Times New Roman"/>
        </w:rPr>
        <w:t>VMall</w:t>
      </w:r>
      <w:r w:rsidR="003F7C3B" w:rsidRPr="00C6309D">
        <w:rPr>
          <w:rFonts w:ascii="Times New Roman" w:hAnsiTheme="minorEastAsia" w:cs="Times New Roman"/>
        </w:rPr>
        <w:t>把支付的数据单独提出做一张表，原有的</w:t>
      </w:r>
      <w:r w:rsidR="003F7C3B" w:rsidRPr="00C6309D">
        <w:rPr>
          <w:rFonts w:ascii="Times New Roman" w:hAnsi="Times New Roman" w:cs="Times New Roman"/>
        </w:rPr>
        <w:t>tbl_order</w:t>
      </w:r>
      <w:r w:rsidR="003F7C3B" w:rsidRPr="00C6309D">
        <w:rPr>
          <w:rFonts w:ascii="Times New Roman" w:hAnsiTheme="minorEastAsia" w:cs="Times New Roman"/>
        </w:rPr>
        <w:t>表中的支付已不维护</w:t>
      </w:r>
      <w:r w:rsidR="00CF0125" w:rsidRPr="00C6309D">
        <w:rPr>
          <w:rFonts w:ascii="Times New Roman" w:hAnsiTheme="minorEastAsia" w:cs="Times New Roman"/>
        </w:rPr>
        <w:t>；</w:t>
      </w:r>
      <w:r w:rsidR="00CF0125" w:rsidRPr="00C6309D">
        <w:rPr>
          <w:rFonts w:ascii="Times New Roman" w:hAnsi="Times New Roman" w:cs="Times New Roman"/>
        </w:rPr>
        <w:t xml:space="preserve"> </w:t>
      </w:r>
      <w:r w:rsidR="00CF0125" w:rsidRPr="00C6309D">
        <w:rPr>
          <w:rFonts w:ascii="Times New Roman" w:hAnsiTheme="minorEastAsia" w:cs="Times New Roman"/>
        </w:rPr>
        <w:t>这个表主要是订单的支付金额、支付类型、支付方法、支付渠道等数据；</w:t>
      </w:r>
    </w:p>
    <w:p w:rsidR="00DB24A0" w:rsidRPr="00C6309D" w:rsidRDefault="009708E8" w:rsidP="005229F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关键字段说明：</w:t>
      </w:r>
      <w:r w:rsidR="005229FB" w:rsidRPr="00C6309D">
        <w:rPr>
          <w:rFonts w:ascii="Times New Roman" w:hAnsiTheme="minorEastAsia" w:cs="Times New Roman"/>
        </w:rPr>
        <w:t>《</w:t>
      </w:r>
      <w:r w:rsidR="005229FB" w:rsidRPr="00C6309D">
        <w:rPr>
          <w:rFonts w:ascii="Times New Roman" w:hAnsi="Times New Roman" w:cs="Times New Roman"/>
        </w:rPr>
        <w:t>Vmall OMS</w:t>
      </w:r>
      <w:r w:rsidR="005229FB" w:rsidRPr="00C6309D">
        <w:rPr>
          <w:rFonts w:ascii="Times New Roman" w:hAnsiTheme="minorEastAsia" w:cs="Times New Roman"/>
        </w:rPr>
        <w:t>数据库系统设计说明书</w:t>
      </w:r>
      <w:r w:rsidR="005229FB" w:rsidRPr="00C6309D">
        <w:rPr>
          <w:rFonts w:ascii="Times New Roman" w:hAnsi="Times New Roman" w:cs="Times New Roman"/>
        </w:rPr>
        <w:t>.docx</w:t>
      </w:r>
      <w:r w:rsidR="005229FB" w:rsidRPr="00C6309D">
        <w:rPr>
          <w:rFonts w:ascii="Times New Roman" w:hAnsiTheme="minorEastAsia" w:cs="Times New Roman"/>
        </w:rPr>
        <w:t>》</w:t>
      </w:r>
      <w:r w:rsidR="0077162D" w:rsidRPr="00C6309D">
        <w:rPr>
          <w:rFonts w:ascii="Times New Roman" w:hAnsiTheme="minorEastAsia" w:cs="Times New Roman"/>
        </w:rPr>
        <w:t>表</w:t>
      </w:r>
      <w:r w:rsidR="0077162D" w:rsidRPr="00C6309D">
        <w:rPr>
          <w:rFonts w:ascii="Times New Roman" w:hAnsi="Times New Roman" w:cs="Times New Roman"/>
        </w:rPr>
        <w:t>tbl_ord_payment</w:t>
      </w:r>
    </w:p>
    <w:p w:rsidR="003178B1" w:rsidRPr="00C6309D" w:rsidRDefault="00FB3058" w:rsidP="007D0802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订单</w:t>
      </w:r>
      <w:bookmarkStart w:id="15" w:name="OLE_LINK1"/>
      <w:r w:rsidRPr="00C6309D">
        <w:rPr>
          <w:rFonts w:ascii="Times New Roman" w:eastAsiaTheme="minorEastAsia" w:hAnsiTheme="minorEastAsia" w:cs="Times New Roman"/>
        </w:rPr>
        <w:t>收货地址表</w:t>
      </w:r>
      <w:bookmarkEnd w:id="15"/>
      <w:r w:rsidRPr="00C6309D">
        <w:rPr>
          <w:rFonts w:ascii="Times New Roman" w:eastAsiaTheme="minorEastAsia" w:hAnsiTheme="minorEastAsia" w:cs="Times New Roman"/>
        </w:rPr>
        <w:t>：</w:t>
      </w:r>
      <w:bookmarkStart w:id="16" w:name="OLE_LINK48"/>
      <w:bookmarkStart w:id="17" w:name="OLE_LINK49"/>
      <w:bookmarkStart w:id="18" w:name="OLE_LINK47"/>
      <w:r w:rsidR="00AD4667" w:rsidRPr="00C6309D">
        <w:rPr>
          <w:rFonts w:ascii="Times New Roman" w:eastAsiaTheme="minorEastAsia" w:hAnsi="Times New Roman" w:cs="Times New Roman"/>
        </w:rPr>
        <w:t>dim_vmall2_tbl_ord_delivery_ds</w:t>
      </w:r>
      <w:bookmarkEnd w:id="16"/>
      <w:bookmarkEnd w:id="17"/>
    </w:p>
    <w:bookmarkEnd w:id="18"/>
    <w:p w:rsidR="006555F3" w:rsidRPr="00C6309D" w:rsidRDefault="001D6F71" w:rsidP="006555F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B26630" w:rsidRPr="00C6309D">
        <w:rPr>
          <w:rFonts w:ascii="Times New Roman" w:hAnsi="Times New Roman" w:cs="Times New Roman"/>
        </w:rPr>
        <w:t>vmall</w:t>
      </w:r>
      <w:r w:rsidR="00B26630" w:rsidRPr="00C6309D">
        <w:rPr>
          <w:rFonts w:ascii="Times New Roman" w:hAnsiTheme="minorEastAsia" w:cs="Times New Roman"/>
        </w:rPr>
        <w:t>表</w:t>
      </w:r>
      <w:r w:rsidR="00B26630" w:rsidRPr="00C6309D">
        <w:rPr>
          <w:rFonts w:ascii="Times New Roman" w:hAnsi="Times New Roman" w:cs="Times New Roman"/>
        </w:rPr>
        <w:t>tbl_ord_delivery</w:t>
      </w:r>
      <w:r w:rsidR="00B26630" w:rsidRPr="00C6309D">
        <w:rPr>
          <w:rFonts w:ascii="Times New Roman" w:hAnsiTheme="minorEastAsia" w:cs="Times New Roman"/>
        </w:rPr>
        <w:t>，</w:t>
      </w:r>
      <w:r w:rsidR="00B26630" w:rsidRPr="00C6309D">
        <w:rPr>
          <w:rFonts w:ascii="Times New Roman" w:hAnsi="Times New Roman" w:cs="Times New Roman"/>
        </w:rPr>
        <w:t>ODS</w:t>
      </w:r>
      <w:r w:rsidR="00B26630" w:rsidRPr="00C6309D">
        <w:rPr>
          <w:rFonts w:ascii="Times New Roman" w:hAnsiTheme="minorEastAsia" w:cs="Times New Roman"/>
        </w:rPr>
        <w:t>表</w:t>
      </w:r>
      <w:bookmarkStart w:id="19" w:name="OLE_LINK4"/>
      <w:r w:rsidR="00B26630" w:rsidRPr="00C6309D">
        <w:rPr>
          <w:rFonts w:ascii="Times New Roman" w:hAnsi="Times New Roman" w:cs="Times New Roman"/>
        </w:rPr>
        <w:t>ODS_VMALL2_TBL_ORD_DELIVERY_DM</w:t>
      </w:r>
      <w:bookmarkEnd w:id="19"/>
    </w:p>
    <w:p w:rsidR="003A76D1" w:rsidRPr="00C6309D" w:rsidRDefault="003A76D1" w:rsidP="006555F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通过订单编码获取订单的寄送地址，</w:t>
      </w:r>
      <w:r w:rsidR="00B96AED" w:rsidRPr="00C6309D">
        <w:rPr>
          <w:rFonts w:ascii="Times New Roman" w:hAnsiTheme="minorEastAsia" w:cs="Times New Roman"/>
        </w:rPr>
        <w:t>表中的</w:t>
      </w:r>
      <w:r w:rsidR="00B96AED" w:rsidRPr="00C6309D">
        <w:rPr>
          <w:rFonts w:ascii="Times New Roman" w:hAnsi="Times New Roman" w:cs="Times New Roman"/>
        </w:rPr>
        <w:t>phone</w:t>
      </w:r>
      <w:r w:rsidR="00B96AED" w:rsidRPr="00C6309D">
        <w:rPr>
          <w:rFonts w:ascii="Times New Roman" w:hAnsiTheme="minorEastAsia" w:cs="Times New Roman"/>
        </w:rPr>
        <w:t>、</w:t>
      </w:r>
      <w:r w:rsidR="00B96AED" w:rsidRPr="00C6309D">
        <w:rPr>
          <w:rFonts w:ascii="Times New Roman" w:hAnsi="Times New Roman" w:cs="Times New Roman"/>
        </w:rPr>
        <w:t>mobile</w:t>
      </w:r>
      <w:r w:rsidR="00B96AED" w:rsidRPr="00C6309D">
        <w:rPr>
          <w:rFonts w:ascii="Times New Roman" w:hAnsiTheme="minorEastAsia" w:cs="Times New Roman"/>
        </w:rPr>
        <w:t>、</w:t>
      </w:r>
      <w:r w:rsidR="00B96AED" w:rsidRPr="00C6309D">
        <w:rPr>
          <w:rFonts w:ascii="Times New Roman" w:hAnsi="Times New Roman" w:cs="Times New Roman"/>
        </w:rPr>
        <w:t>consignee</w:t>
      </w:r>
      <w:r w:rsidR="00B96AED" w:rsidRPr="00C6309D">
        <w:rPr>
          <w:rFonts w:ascii="Times New Roman" w:hAnsiTheme="minorEastAsia" w:cs="Times New Roman"/>
        </w:rPr>
        <w:t>、</w:t>
      </w:r>
      <w:r w:rsidR="00B96AED" w:rsidRPr="00C6309D">
        <w:rPr>
          <w:rFonts w:ascii="Times New Roman" w:hAnsi="Times New Roman" w:cs="Times New Roman"/>
        </w:rPr>
        <w:t>address</w:t>
      </w:r>
      <w:r w:rsidR="00B96AED" w:rsidRPr="00C6309D">
        <w:rPr>
          <w:rFonts w:ascii="Times New Roman" w:hAnsiTheme="minorEastAsia" w:cs="Times New Roman"/>
        </w:rPr>
        <w:t>是加密过，解密方法</w:t>
      </w:r>
      <w:r w:rsidR="00AA50DA" w:rsidRPr="00C6309D">
        <w:rPr>
          <w:rFonts w:ascii="Times New Roman" w:hAnsi="Times New Roman" w:cs="Times New Roman"/>
        </w:rPr>
        <w:t>VMALLDecryptUtilUDF</w:t>
      </w:r>
    </w:p>
    <w:p w:rsidR="00342B9B" w:rsidRPr="00C6309D" w:rsidRDefault="00342B9B" w:rsidP="006555F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关键字段说明：</w:t>
      </w:r>
      <w:r w:rsidRPr="00C6309D">
        <w:rPr>
          <w:rFonts w:ascii="Times New Roman" w:hAnsiTheme="minorEastAsia" w:cs="Times New Roman"/>
        </w:rPr>
        <w:t>《</w:t>
      </w:r>
      <w:r w:rsidRPr="00C6309D">
        <w:rPr>
          <w:rFonts w:ascii="Times New Roman" w:hAnsi="Times New Roman" w:cs="Times New Roman"/>
        </w:rPr>
        <w:t>Vmall OMS</w:t>
      </w:r>
      <w:r w:rsidRPr="00C6309D">
        <w:rPr>
          <w:rFonts w:ascii="Times New Roman" w:hAnsiTheme="minorEastAsia" w:cs="Times New Roman"/>
        </w:rPr>
        <w:t>数据库系统设计说明书</w:t>
      </w:r>
      <w:r w:rsidRPr="00C6309D">
        <w:rPr>
          <w:rFonts w:ascii="Times New Roman" w:hAnsi="Times New Roman" w:cs="Times New Roman"/>
        </w:rPr>
        <w:t>.docx</w:t>
      </w:r>
      <w:r w:rsidRPr="00C6309D">
        <w:rPr>
          <w:rFonts w:ascii="Times New Roman" w:hAnsiTheme="minorEastAsia" w:cs="Times New Roman"/>
        </w:rPr>
        <w:t>》</w:t>
      </w:r>
      <w:r w:rsidR="00DE2F6C" w:rsidRPr="00C6309D">
        <w:rPr>
          <w:rFonts w:ascii="Times New Roman" w:hAnsiTheme="minorEastAsia" w:cs="Times New Roman"/>
        </w:rPr>
        <w:t>表</w:t>
      </w:r>
      <w:r w:rsidR="00DE2F6C" w:rsidRPr="00C6309D">
        <w:rPr>
          <w:rFonts w:ascii="Times New Roman" w:hAnsi="Times New Roman" w:cs="Times New Roman"/>
        </w:rPr>
        <w:t>tbl_ord_delivery</w:t>
      </w:r>
    </w:p>
    <w:p w:rsidR="006D4506" w:rsidRPr="00C6309D" w:rsidRDefault="001B129C" w:rsidP="00C56058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退</w:t>
      </w:r>
      <w:r w:rsidR="002F49B4" w:rsidRPr="00C6309D">
        <w:rPr>
          <w:rFonts w:ascii="Times New Roman" w:eastAsiaTheme="minorEastAsia" w:hAnsiTheme="minorEastAsia" w:cs="Times New Roman"/>
        </w:rPr>
        <w:t>换</w:t>
      </w:r>
      <w:r w:rsidRPr="00C6309D">
        <w:rPr>
          <w:rFonts w:ascii="Times New Roman" w:eastAsiaTheme="minorEastAsia" w:hAnsiTheme="minorEastAsia" w:cs="Times New Roman"/>
        </w:rPr>
        <w:t>货订单商品表</w:t>
      </w:r>
      <w:r w:rsidRPr="00C6309D">
        <w:rPr>
          <w:rFonts w:ascii="Times New Roman" w:eastAsiaTheme="minorEastAsia" w:hAnsi="Times New Roman" w:cs="Times New Roman"/>
        </w:rPr>
        <w:t>dim_vmall2_return_exchenge_ds</w:t>
      </w:r>
    </w:p>
    <w:p w:rsidR="00D93158" w:rsidRPr="00C6309D" w:rsidRDefault="00D93158" w:rsidP="00E044B6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概况：</w:t>
      </w:r>
      <w:r w:rsidR="008958D1" w:rsidRPr="00C6309D">
        <w:rPr>
          <w:rFonts w:ascii="Times New Roman" w:hAnsi="Times New Roman" w:cs="Times New Roman"/>
        </w:rPr>
        <w:t>VMall</w:t>
      </w:r>
      <w:r w:rsidR="008958D1" w:rsidRPr="00C6309D">
        <w:rPr>
          <w:rFonts w:ascii="Times New Roman" w:hAnsiTheme="minorEastAsia" w:cs="Times New Roman"/>
        </w:rPr>
        <w:t>各退换货订单商品记录</w:t>
      </w:r>
      <w:r w:rsidR="009430CD" w:rsidRPr="00C6309D">
        <w:rPr>
          <w:rFonts w:ascii="Times New Roman" w:hAnsiTheme="minorEastAsia" w:cs="Times New Roman"/>
        </w:rPr>
        <w:t>，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备注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注意</w:t>
            </w: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2429F7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</w:t>
            </w:r>
            <w:r w:rsidR="00767D84" w:rsidRPr="00C6309D">
              <w:rPr>
                <w:rFonts w:ascii="Times New Roman" w:hAnsi="Times New Roman" w:cs="Times New Roman"/>
              </w:rPr>
              <w:t>ku_code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编号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常用作查询条件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CC7404">
        <w:trPr>
          <w:trHeight w:val="38"/>
        </w:trPr>
        <w:tc>
          <w:tcPr>
            <w:tcW w:w="2130" w:type="dxa"/>
          </w:tcPr>
          <w:p w:rsidR="00767D84" w:rsidRPr="00C6309D" w:rsidRDefault="002429F7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</w:t>
            </w:r>
            <w:r w:rsidR="00767D84" w:rsidRPr="00C6309D">
              <w:rPr>
                <w:rFonts w:ascii="Times New Roman" w:hAnsi="Times New Roman" w:cs="Times New Roman"/>
              </w:rPr>
              <w:t>rder_code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订单编号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与其他表做关联经常用到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xchange_cnt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换货数量</w:t>
            </w:r>
          </w:p>
        </w:tc>
        <w:tc>
          <w:tcPr>
            <w:tcW w:w="2131" w:type="dxa"/>
          </w:tcPr>
          <w:p w:rsidR="00767D84" w:rsidRPr="00C6309D" w:rsidRDefault="007A26E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换货数据，条件为</w:t>
            </w:r>
            <w:r w:rsidRPr="00C6309D">
              <w:rPr>
                <w:rFonts w:ascii="Times New Roman" w:hAnsi="Times New Roman" w:cs="Times New Roman"/>
              </w:rPr>
              <w:t>exchange_cnt&gt;0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turn_cnt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退货数量</w:t>
            </w:r>
          </w:p>
        </w:tc>
        <w:tc>
          <w:tcPr>
            <w:tcW w:w="2131" w:type="dxa"/>
          </w:tcPr>
          <w:p w:rsidR="00767D84" w:rsidRPr="00C6309D" w:rsidRDefault="00D6483A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退货数据，条件为</w:t>
            </w:r>
            <w:r w:rsidRPr="00C6309D">
              <w:rPr>
                <w:rFonts w:ascii="Times New Roman" w:hAnsi="Times New Roman" w:cs="Times New Roman"/>
              </w:rPr>
              <w:t>return_cnt&gt;0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lastRenderedPageBreak/>
              <w:t>exchange_users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换货用户数</w:t>
            </w:r>
          </w:p>
        </w:tc>
        <w:tc>
          <w:tcPr>
            <w:tcW w:w="2131" w:type="dxa"/>
          </w:tcPr>
          <w:p w:rsidR="00767D84" w:rsidRPr="00C6309D" w:rsidRDefault="00767D84" w:rsidP="00FA7C3E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turn_users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退货用户数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turn_amount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退货金额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fs_storage_time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退货申请时间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hannel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订单来源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B2B,</w:t>
            </w:r>
            <w:r w:rsidR="00E757C1" w:rsidRPr="00C6309D">
              <w:rPr>
                <w:rFonts w:ascii="Times New Roman" w:hAnsi="Times New Roman" w:cs="Times New Roman"/>
              </w:rPr>
              <w:t xml:space="preserve"> </w:t>
            </w:r>
            <w:r w:rsidRPr="00C6309D">
              <w:rPr>
                <w:rFonts w:ascii="Times New Roman" w:hAnsi="Times New Roman" w:cs="Times New Roman"/>
              </w:rPr>
              <w:t>B2C,</w:t>
            </w:r>
            <w:r w:rsidR="00E757C1" w:rsidRPr="00C6309D">
              <w:rPr>
                <w:rFonts w:ascii="Times New Roman" w:hAnsi="Times New Roman" w:cs="Times New Roman"/>
              </w:rPr>
              <w:t xml:space="preserve"> </w:t>
            </w:r>
            <w:r w:rsidRPr="00C6309D">
              <w:rPr>
                <w:rFonts w:ascii="Times New Roman" w:hAnsiTheme="minorEastAsia" w:cs="Times New Roman"/>
              </w:rPr>
              <w:t>内购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  <w:tr w:rsidR="00767D84" w:rsidRPr="00C6309D" w:rsidTr="00A9781D"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lat</w:t>
            </w:r>
          </w:p>
        </w:tc>
        <w:tc>
          <w:tcPr>
            <w:tcW w:w="2130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下单平台</w:t>
            </w:r>
          </w:p>
        </w:tc>
        <w:tc>
          <w:tcPr>
            <w:tcW w:w="2131" w:type="dxa"/>
          </w:tcPr>
          <w:p w:rsidR="00767D84" w:rsidRPr="00C6309D" w:rsidRDefault="00767D84" w:rsidP="004079F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</w:t>
            </w:r>
            <w:r w:rsidR="004079F9" w:rsidRPr="00C6309D">
              <w:rPr>
                <w:rFonts w:ascii="Times New Roman" w:hAnsi="Times New Roman" w:cs="Times New Roman"/>
              </w:rPr>
              <w:t xml:space="preserve">, </w:t>
            </w:r>
            <w:r w:rsidRPr="00C6309D">
              <w:rPr>
                <w:rFonts w:ascii="Times New Roman" w:hAnsi="Times New Roman" w:cs="Times New Roman"/>
              </w:rPr>
              <w:t>WAP,</w:t>
            </w:r>
            <w:r w:rsidR="004079F9" w:rsidRPr="00C6309D">
              <w:rPr>
                <w:rFonts w:ascii="Times New Roman" w:hAnsi="Times New Roman" w:cs="Times New Roman"/>
              </w:rPr>
              <w:t xml:space="preserve"> </w:t>
            </w:r>
            <w:r w:rsidRPr="00C6309D">
              <w:rPr>
                <w:rFonts w:ascii="Times New Roman" w:hAnsi="Times New Roman" w:cs="Times New Roman"/>
              </w:rPr>
              <w:t>PC</w:t>
            </w:r>
          </w:p>
        </w:tc>
        <w:tc>
          <w:tcPr>
            <w:tcW w:w="2131" w:type="dxa"/>
          </w:tcPr>
          <w:p w:rsidR="00767D84" w:rsidRPr="00C6309D" w:rsidRDefault="00767D84" w:rsidP="00A9781D">
            <w:pPr>
              <w:rPr>
                <w:rFonts w:ascii="Times New Roman" w:hAnsi="Times New Roman" w:cs="Times New Roman"/>
              </w:rPr>
            </w:pPr>
          </w:p>
        </w:tc>
      </w:tr>
    </w:tbl>
    <w:p w:rsidR="009F64ED" w:rsidRPr="00C6309D" w:rsidRDefault="009F64ED" w:rsidP="00E044B6">
      <w:pPr>
        <w:rPr>
          <w:rFonts w:ascii="Times New Roman" w:hAnsi="Times New Roman" w:cs="Times New Roman"/>
        </w:rPr>
      </w:pPr>
    </w:p>
    <w:p w:rsidR="007D328A" w:rsidRPr="00C6309D" w:rsidRDefault="007D328A" w:rsidP="00F51BAE">
      <w:pPr>
        <w:ind w:firstLine="420"/>
        <w:rPr>
          <w:rFonts w:ascii="Times New Roman" w:hAnsi="Times New Roman" w:cs="Times New Roman"/>
          <w:color w:val="FF0000"/>
        </w:rPr>
      </w:pPr>
      <w:r w:rsidRPr="00C6309D">
        <w:rPr>
          <w:rFonts w:ascii="Times New Roman" w:hAnsiTheme="minorEastAsia" w:cs="Times New Roman"/>
          <w:color w:val="FF0000"/>
        </w:rPr>
        <w:t>以上数据主要来源</w:t>
      </w:r>
      <w:r w:rsidRPr="00C6309D">
        <w:rPr>
          <w:rFonts w:ascii="Times New Roman" w:hAnsi="Times New Roman" w:cs="Times New Roman"/>
          <w:color w:val="FF0000"/>
        </w:rPr>
        <w:t>VMall</w:t>
      </w:r>
      <w:r w:rsidRPr="00C6309D">
        <w:rPr>
          <w:rFonts w:ascii="Times New Roman" w:hAnsiTheme="minorEastAsia" w:cs="Times New Roman"/>
          <w:color w:val="FF0000"/>
        </w:rPr>
        <w:t>的</w:t>
      </w:r>
      <w:r w:rsidRPr="00C6309D">
        <w:rPr>
          <w:rFonts w:ascii="Times New Roman" w:hAnsi="Times New Roman" w:cs="Times New Roman"/>
          <w:color w:val="FF0000"/>
        </w:rPr>
        <w:t>OMS</w:t>
      </w:r>
      <w:r w:rsidRPr="00C6309D">
        <w:rPr>
          <w:rFonts w:ascii="Times New Roman" w:hAnsiTheme="minorEastAsia" w:cs="Times New Roman"/>
          <w:color w:val="FF0000"/>
        </w:rPr>
        <w:t>库</w:t>
      </w:r>
      <w:r w:rsidR="00FD75AB" w:rsidRPr="00C6309D">
        <w:rPr>
          <w:rFonts w:ascii="Times New Roman" w:hAnsiTheme="minorEastAsia" w:cs="Times New Roman"/>
          <w:color w:val="FF0000"/>
        </w:rPr>
        <w:t>，详细该库的设计参考文档</w:t>
      </w:r>
      <w:bookmarkStart w:id="20" w:name="_MON_1525527424"/>
      <w:bookmarkEnd w:id="20"/>
      <w:r w:rsidR="00E11A2C" w:rsidRPr="00C6309D">
        <w:rPr>
          <w:rFonts w:ascii="Times New Roman" w:hAnsi="Times New Roman" w:cs="Times New Roman"/>
          <w:color w:val="FF0000"/>
        </w:rPr>
        <w:object w:dxaOrig="1531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4pt;height:48.2pt" o:ole="">
            <v:imagedata r:id="rId8" o:title=""/>
          </v:shape>
          <o:OLEObject Type="Embed" ProgID="Word.Document.12" ShapeID="_x0000_i1025" DrawAspect="Icon" ObjectID="_1538328674" r:id="rId9">
            <o:FieldCodes>\s</o:FieldCodes>
          </o:OLEObject>
        </w:object>
      </w:r>
      <w:r w:rsidR="006B7981" w:rsidRPr="00C6309D">
        <w:rPr>
          <w:rFonts w:ascii="Times New Roman" w:hAnsiTheme="minorEastAsia" w:cs="Times New Roman"/>
          <w:color w:val="FF0000"/>
        </w:rPr>
        <w:t>，开发接口：宋端凌</w:t>
      </w:r>
      <w:r w:rsidR="00626263" w:rsidRPr="00C6309D">
        <w:rPr>
          <w:rFonts w:ascii="Times New Roman" w:hAnsi="Times New Roman" w:cs="Times New Roman"/>
          <w:color w:val="FF0000"/>
        </w:rPr>
        <w:t>00193467</w:t>
      </w:r>
    </w:p>
    <w:p w:rsidR="007D328A" w:rsidRPr="00C6309D" w:rsidRDefault="007D328A" w:rsidP="006C2DA2">
      <w:pPr>
        <w:rPr>
          <w:rFonts w:ascii="Times New Roman" w:hAnsi="Times New Roman" w:cs="Times New Roman"/>
        </w:rPr>
      </w:pPr>
    </w:p>
    <w:p w:rsidR="00D42270" w:rsidRPr="00C6309D" w:rsidRDefault="00903B58" w:rsidP="00152A79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客服识别黄牛订单表：</w:t>
      </w:r>
      <w:r w:rsidRPr="00C6309D">
        <w:rPr>
          <w:rFonts w:ascii="Times New Roman" w:eastAsiaTheme="minorEastAsia" w:hAnsi="Times New Roman" w:cs="Times New Roman"/>
        </w:rPr>
        <w:t>dim_vmall2_black_orders_ds</w:t>
      </w:r>
    </w:p>
    <w:p w:rsidR="00611576" w:rsidRPr="00C6309D" w:rsidRDefault="005E6333" w:rsidP="00851B2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客服根据订单地址等信息识别出的黄牛订单</w:t>
      </w:r>
      <w:r w:rsidR="00C83F4A" w:rsidRPr="00C6309D">
        <w:rPr>
          <w:rFonts w:ascii="Times New Roman" w:hAnsiTheme="minorEastAsia" w:cs="Times New Roman"/>
        </w:rPr>
        <w:t>，</w:t>
      </w:r>
      <w:r w:rsidR="00611576" w:rsidRPr="00C6309D">
        <w:rPr>
          <w:rFonts w:ascii="Times New Roman" w:hAnsiTheme="minorEastAsia" w:cs="Times New Roman"/>
        </w:rPr>
        <w:t>目前以邮件方式发送到</w:t>
      </w:r>
      <w:r w:rsidR="00611576" w:rsidRPr="00C6309D">
        <w:rPr>
          <w:rFonts w:ascii="Times New Roman" w:hAnsi="Times New Roman" w:cs="Times New Roman"/>
        </w:rPr>
        <w:t>BI</w:t>
      </w:r>
      <w:r w:rsidR="00611576" w:rsidRPr="00C6309D">
        <w:rPr>
          <w:rFonts w:ascii="Times New Roman" w:hAnsiTheme="minorEastAsia" w:cs="Times New Roman"/>
        </w:rPr>
        <w:t>，然后由人工进行入库，</w:t>
      </w:r>
      <w:r w:rsidR="00A57089" w:rsidRPr="00C6309D">
        <w:rPr>
          <w:rFonts w:ascii="Times New Roman" w:hAnsiTheme="minorEastAsia" w:cs="Times New Roman"/>
        </w:rPr>
        <w:t>这种方式很容易导致报表中没有相关数据，</w:t>
      </w:r>
      <w:r w:rsidR="002714C1" w:rsidRPr="00C6309D">
        <w:rPr>
          <w:rFonts w:ascii="Times New Roman" w:hAnsiTheme="minorEastAsia" w:cs="Times New Roman"/>
        </w:rPr>
        <w:t>后续</w:t>
      </w:r>
      <w:r w:rsidR="0024614D" w:rsidRPr="00C6309D">
        <w:rPr>
          <w:rFonts w:ascii="Times New Roman" w:hAnsiTheme="minorEastAsia" w:cs="Times New Roman"/>
        </w:rPr>
        <w:t>计划</w:t>
      </w:r>
      <w:r w:rsidR="002714C1" w:rsidRPr="00C6309D">
        <w:rPr>
          <w:rFonts w:ascii="Times New Roman" w:hAnsiTheme="minorEastAsia" w:cs="Times New Roman"/>
        </w:rPr>
        <w:t>会通过写入到</w:t>
      </w:r>
      <w:r w:rsidR="002714C1" w:rsidRPr="00C6309D">
        <w:rPr>
          <w:rFonts w:ascii="Times New Roman" w:hAnsi="Times New Roman" w:cs="Times New Roman"/>
        </w:rPr>
        <w:t>VMall</w:t>
      </w:r>
      <w:r w:rsidR="002714C1" w:rsidRPr="00C6309D">
        <w:rPr>
          <w:rFonts w:ascii="Times New Roman" w:hAnsiTheme="minorEastAsia" w:cs="Times New Roman"/>
        </w:rPr>
        <w:t>表中，进行每天例行推送；</w:t>
      </w:r>
    </w:p>
    <w:p w:rsidR="005132F4" w:rsidRPr="00C6309D" w:rsidRDefault="005132F4" w:rsidP="00851B2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所有客服识别出的黄牛订单</w:t>
      </w:r>
    </w:p>
    <w:p w:rsidR="00D84F5C" w:rsidRPr="00C6309D" w:rsidRDefault="00E63398" w:rsidP="009C7D01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手动入库方法：</w:t>
      </w:r>
      <w:r w:rsidR="00A271C4" w:rsidRPr="00C6309D">
        <w:rPr>
          <w:rFonts w:ascii="Times New Roman" w:hAnsiTheme="minorEastAsia" w:cs="Times New Roman"/>
        </w:rPr>
        <w:t>黄牛订单源文本数据</w:t>
      </w:r>
      <w:r w:rsidR="00A271C4" w:rsidRPr="00C6309D">
        <w:rPr>
          <w:rFonts w:ascii="Times New Roman" w:hAnsi="Times New Roman" w:cs="Times New Roman"/>
        </w:rPr>
        <w:t>black_orders.txt</w:t>
      </w:r>
    </w:p>
    <w:p w:rsidR="00735066" w:rsidRPr="00C6309D" w:rsidRDefault="009C7D01" w:rsidP="00856D9E">
      <w:pPr>
        <w:jc w:val="left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hadoop fs -put black_orders.txt /AppData/VMallProd/VMall/data/DIM/vmall/dim_vmall2_black_orders_ds;</w:t>
      </w:r>
    </w:p>
    <w:p w:rsidR="00603152" w:rsidRPr="00C6309D" w:rsidRDefault="00603152" w:rsidP="009C7D01">
      <w:pPr>
        <w:rPr>
          <w:rFonts w:ascii="Times New Roman" w:hAnsi="Times New Roman" w:cs="Times New Roman"/>
        </w:rPr>
      </w:pPr>
    </w:p>
    <w:p w:rsidR="009C7D01" w:rsidRPr="00C6309D" w:rsidRDefault="009C7D01" w:rsidP="009C7D01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insert overwrite table dim_vmall2_black_orders_ds</w:t>
      </w:r>
    </w:p>
    <w:p w:rsidR="00361646" w:rsidRPr="00C6309D" w:rsidRDefault="009C7D01" w:rsidP="009C7D01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elect order_code from dim_vmall2_black_orders_ds group by order_code;</w:t>
      </w:r>
    </w:p>
    <w:p w:rsidR="0059119E" w:rsidRPr="00C6309D" w:rsidRDefault="0059119E" w:rsidP="009C7D01">
      <w:pPr>
        <w:rPr>
          <w:rFonts w:ascii="Times New Roman" w:hAnsi="Times New Roman" w:cs="Times New Roman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F47EDC" w:rsidRPr="00C6309D" w:rsidTr="00CE64C9">
        <w:tc>
          <w:tcPr>
            <w:tcW w:w="4261" w:type="dxa"/>
          </w:tcPr>
          <w:p w:rsidR="00F47EDC" w:rsidRPr="00C6309D" w:rsidRDefault="00F47EDC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</w:tcPr>
          <w:p w:rsidR="00F47EDC" w:rsidRPr="00C6309D" w:rsidRDefault="00F47EDC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F47EDC" w:rsidRPr="00C6309D" w:rsidTr="00CE64C9">
        <w:tc>
          <w:tcPr>
            <w:tcW w:w="4261" w:type="dxa"/>
          </w:tcPr>
          <w:p w:rsidR="00F47EDC" w:rsidRPr="00C6309D" w:rsidRDefault="00063246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rder</w:t>
            </w:r>
            <w:r w:rsidR="00F47EDC" w:rsidRPr="00C6309D">
              <w:rPr>
                <w:rFonts w:ascii="Times New Roman" w:hAnsi="Times New Roman" w:cs="Times New Roman"/>
              </w:rPr>
              <w:t>_code</w:t>
            </w:r>
          </w:p>
        </w:tc>
        <w:tc>
          <w:tcPr>
            <w:tcW w:w="4261" w:type="dxa"/>
          </w:tcPr>
          <w:p w:rsidR="00F47EDC" w:rsidRPr="00C6309D" w:rsidRDefault="0048750E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黄牛</w:t>
            </w:r>
            <w:r w:rsidR="001D6A8B" w:rsidRPr="00C6309D">
              <w:rPr>
                <w:rFonts w:ascii="Times New Roman" w:hAnsiTheme="minorEastAsia" w:cs="Times New Roman"/>
              </w:rPr>
              <w:t>订单编码</w:t>
            </w:r>
          </w:p>
        </w:tc>
      </w:tr>
    </w:tbl>
    <w:p w:rsidR="00903998" w:rsidRPr="00C6309D" w:rsidRDefault="00B05E1A" w:rsidP="006D3D70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商品属性表：</w:t>
      </w:r>
      <w:r w:rsidR="003470E8" w:rsidRPr="00C6309D">
        <w:rPr>
          <w:rFonts w:ascii="Times New Roman" w:eastAsiaTheme="minorEastAsia" w:hAnsi="Times New Roman" w:cs="Times New Roman"/>
        </w:rPr>
        <w:t>dw_vmall_prd_page_stat_dm</w:t>
      </w:r>
    </w:p>
    <w:p w:rsidR="00E203B1" w:rsidRPr="00C6309D" w:rsidRDefault="00F54B98" w:rsidP="00E450B3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来源</w:t>
      </w:r>
      <w:r w:rsidR="00D53D0A" w:rsidRPr="00C6309D">
        <w:rPr>
          <w:rFonts w:ascii="Times New Roman" w:hAnsiTheme="minorEastAsia" w:cs="Times New Roman"/>
          <w:b/>
        </w:rPr>
        <w:t>：</w:t>
      </w:r>
    </w:p>
    <w:p w:rsidR="00F54B98" w:rsidRPr="00C6309D" w:rsidRDefault="00E203B1" w:rsidP="0045505A">
      <w:pPr>
        <w:pStyle w:val="a5"/>
        <w:numPr>
          <w:ilvl w:val="0"/>
          <w:numId w:val="10"/>
        </w:numPr>
        <w:ind w:firstLineChars="0"/>
        <w:jc w:val="center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dim_vmall_prd_type_rel_ds --- </w:t>
      </w:r>
      <w:r w:rsidRPr="00C6309D">
        <w:rPr>
          <w:rFonts w:ascii="Times New Roman" w:hAnsiTheme="minorEastAsia" w:cs="Times New Roman"/>
        </w:rPr>
        <w:t>商品前台配置表，可以查看</w:t>
      </w:r>
      <w:r w:rsidRPr="00C6309D">
        <w:rPr>
          <w:rFonts w:ascii="Times New Roman" w:hAnsi="Times New Roman" w:cs="Times New Roman"/>
        </w:rPr>
        <w:t>sku_code</w:t>
      </w:r>
      <w:r w:rsidRPr="00C6309D">
        <w:rPr>
          <w:rFonts w:ascii="Times New Roman" w:hAnsiTheme="minorEastAsia" w:cs="Times New Roman"/>
        </w:rPr>
        <w:t>和</w:t>
      </w:r>
      <w:r w:rsidRPr="00C6309D">
        <w:rPr>
          <w:rFonts w:ascii="Times New Roman" w:hAnsi="Times New Roman" w:cs="Times New Roman"/>
        </w:rPr>
        <w:t>sku_id</w:t>
      </w:r>
      <w:r w:rsidRPr="00C6309D">
        <w:rPr>
          <w:rFonts w:ascii="Times New Roman" w:hAnsiTheme="minorEastAsia" w:cs="Times New Roman"/>
        </w:rPr>
        <w:t>的对应关系；</w:t>
      </w:r>
      <w:r w:rsidR="006B7BDE" w:rsidRPr="00C6309D">
        <w:rPr>
          <w:rFonts w:ascii="Times New Roman" w:hAnsi="Times New Roman" w:cs="Times New Roman"/>
        </w:rPr>
        <w:t>sku_id</w:t>
      </w:r>
      <w:r w:rsidR="006B7BDE" w:rsidRPr="00C6309D">
        <w:rPr>
          <w:rFonts w:ascii="Times New Roman" w:hAnsiTheme="minorEastAsia" w:cs="Times New Roman"/>
        </w:rPr>
        <w:t>跟</w:t>
      </w:r>
      <w:r w:rsidR="006B7BDE" w:rsidRPr="00C6309D">
        <w:rPr>
          <w:rFonts w:ascii="Times New Roman" w:hAnsi="Times New Roman" w:cs="Times New Roman"/>
        </w:rPr>
        <w:t>sku_code</w:t>
      </w:r>
      <w:r w:rsidR="006B7BDE" w:rsidRPr="00C6309D">
        <w:rPr>
          <w:rFonts w:ascii="Times New Roman" w:hAnsiTheme="minorEastAsia" w:cs="Times New Roman"/>
        </w:rPr>
        <w:t>是一对多的关系</w:t>
      </w:r>
      <w:r w:rsidR="00787825" w:rsidRPr="00C6309D">
        <w:rPr>
          <w:rFonts w:ascii="Times New Roman" w:hAnsiTheme="minorEastAsia" w:cs="Times New Roman"/>
        </w:rPr>
        <w:t>，</w:t>
      </w:r>
      <w:r w:rsidR="00787825" w:rsidRPr="00C6309D">
        <w:rPr>
          <w:rFonts w:ascii="Times New Roman" w:hAnsi="Times New Roman" w:cs="Times New Roman"/>
        </w:rPr>
        <w:t>sku_code</w:t>
      </w:r>
      <w:r w:rsidR="00787825" w:rsidRPr="00C6309D">
        <w:rPr>
          <w:rFonts w:ascii="Times New Roman" w:hAnsiTheme="minorEastAsia" w:cs="Times New Roman"/>
        </w:rPr>
        <w:t>唯一确定一款机器</w:t>
      </w:r>
      <w:r w:rsidR="00753F69" w:rsidRPr="00C6309D">
        <w:rPr>
          <w:rFonts w:ascii="Times New Roman" w:hAnsiTheme="minorEastAsia" w:cs="Times New Roman"/>
        </w:rPr>
        <w:t>；</w:t>
      </w:r>
      <w:r w:rsidR="00753F69" w:rsidRPr="00C6309D">
        <w:rPr>
          <w:rFonts w:ascii="Times New Roman" w:hAnsi="Times New Roman" w:cs="Times New Roman"/>
        </w:rPr>
        <w:t>sku_id</w:t>
      </w:r>
      <w:r w:rsidR="00753F69" w:rsidRPr="00C6309D">
        <w:rPr>
          <w:rFonts w:ascii="Times New Roman" w:hAnsiTheme="minorEastAsia" w:cs="Times New Roman"/>
        </w:rPr>
        <w:t>在商品详情页的链接中可以看到，如</w:t>
      </w:r>
      <w:hyperlink r:id="rId10" w:anchor="4408,171" w:history="1">
        <w:r w:rsidR="00753F69" w:rsidRPr="00C6309D">
          <w:rPr>
            <w:rStyle w:val="a7"/>
            <w:rFonts w:ascii="Times New Roman" w:hAnsi="Times New Roman" w:cs="Times New Roman"/>
          </w:rPr>
          <w:t>http://www.vmall.com/product/2172.html#4408,171</w:t>
        </w:r>
      </w:hyperlink>
      <w:r w:rsidR="00753F69" w:rsidRPr="00C6309D">
        <w:rPr>
          <w:rFonts w:ascii="Times New Roman" w:hAnsiTheme="minorEastAsia" w:cs="Times New Roman"/>
        </w:rPr>
        <w:t>，</w:t>
      </w:r>
      <w:r w:rsidR="00753F69" w:rsidRPr="00C6309D">
        <w:rPr>
          <w:rFonts w:ascii="Times New Roman" w:hAnsi="Times New Roman" w:cs="Times New Roman"/>
        </w:rPr>
        <w:t xml:space="preserve"> </w:t>
      </w:r>
      <w:r w:rsidR="00753F69" w:rsidRPr="00C6309D">
        <w:rPr>
          <w:rFonts w:ascii="Times New Roman" w:hAnsiTheme="minorEastAsia" w:cs="Times New Roman"/>
        </w:rPr>
        <w:t>这里的</w:t>
      </w:r>
      <w:r w:rsidR="00753F69" w:rsidRPr="00C6309D">
        <w:rPr>
          <w:rFonts w:ascii="Times New Roman" w:hAnsi="Times New Roman" w:cs="Times New Roman"/>
        </w:rPr>
        <w:t>2172</w:t>
      </w:r>
      <w:r w:rsidR="00753F69" w:rsidRPr="00C6309D">
        <w:rPr>
          <w:rFonts w:ascii="Times New Roman" w:hAnsiTheme="minorEastAsia" w:cs="Times New Roman"/>
        </w:rPr>
        <w:t>就是</w:t>
      </w:r>
      <w:r w:rsidR="00753F69" w:rsidRPr="00C6309D">
        <w:rPr>
          <w:rFonts w:ascii="Times New Roman" w:hAnsi="Times New Roman" w:cs="Times New Roman"/>
        </w:rPr>
        <w:t>sku_id</w:t>
      </w:r>
      <w:r w:rsidR="00753F69" w:rsidRPr="00C6309D">
        <w:rPr>
          <w:rFonts w:ascii="Times New Roman" w:hAnsiTheme="minorEastAsia" w:cs="Times New Roman"/>
        </w:rPr>
        <w:t>，该页面中有</w:t>
      </w:r>
      <w:r w:rsidR="00753F69" w:rsidRPr="00C6309D">
        <w:rPr>
          <w:rFonts w:ascii="Times New Roman" w:hAnsi="Times New Roman" w:cs="Times New Roman"/>
        </w:rPr>
        <w:t>N</w:t>
      </w:r>
      <w:r w:rsidR="00753F69" w:rsidRPr="00C6309D">
        <w:rPr>
          <w:rFonts w:ascii="Times New Roman" w:hAnsiTheme="minorEastAsia" w:cs="Times New Roman"/>
        </w:rPr>
        <w:t>多该机型的不同</w:t>
      </w:r>
      <w:r w:rsidR="00C3152B" w:rsidRPr="00C6309D">
        <w:rPr>
          <w:rFonts w:ascii="Times New Roman" w:hAnsi="Times New Roman" w:cs="Times New Roman"/>
        </w:rPr>
        <w:t>sku_code</w:t>
      </w:r>
      <w:r w:rsidR="00D44094" w:rsidRPr="00C6309D">
        <w:rPr>
          <w:rFonts w:ascii="Times New Roman" w:hAnsiTheme="minorEastAsia" w:cs="Times New Roman"/>
        </w:rPr>
        <w:t>；</w:t>
      </w:r>
    </w:p>
    <w:p w:rsidR="00E203B1" w:rsidRPr="00C6309D" w:rsidRDefault="0039574D" w:rsidP="00E203B1">
      <w:pPr>
        <w:pStyle w:val="a5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bookmarkStart w:id="21" w:name="OLE_LINK41"/>
      <w:r w:rsidRPr="00C6309D">
        <w:rPr>
          <w:rFonts w:ascii="Times New Roman" w:hAnsi="Times New Roman" w:cs="Times New Roman"/>
        </w:rPr>
        <w:t>ODS_VMALL_TBL_PRD_CATEGORY_DS</w:t>
      </w:r>
      <w:bookmarkEnd w:id="21"/>
      <w:r w:rsidR="0081139C" w:rsidRPr="00C6309D">
        <w:rPr>
          <w:rFonts w:ascii="Times New Roman" w:hAnsiTheme="minorEastAsia" w:cs="Times New Roman"/>
        </w:rPr>
        <w:t>后台商品分类表</w:t>
      </w:r>
      <w:r w:rsidR="000100C5" w:rsidRPr="00C6309D">
        <w:rPr>
          <w:rFonts w:ascii="Times New Roman" w:hAnsiTheme="minorEastAsia" w:cs="Times New Roman"/>
        </w:rPr>
        <w:t>，分类方法详见脚本；</w:t>
      </w:r>
    </w:p>
    <w:p w:rsidR="000100C5" w:rsidRPr="00C6309D" w:rsidRDefault="00947000" w:rsidP="00E203B1">
      <w:pPr>
        <w:pStyle w:val="a5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ODS_VMALL_TBL_PRD_SKU_ATTR_DS</w:t>
      </w:r>
      <w:r w:rsidR="00BB7E5C" w:rsidRPr="00C6309D">
        <w:rPr>
          <w:rFonts w:ascii="Times New Roman" w:hAnsiTheme="minorEastAsia" w:cs="Times New Roman"/>
        </w:rPr>
        <w:t>前台库</w:t>
      </w:r>
      <w:r w:rsidRPr="00C6309D">
        <w:rPr>
          <w:rFonts w:ascii="Times New Roman" w:hAnsiTheme="minorEastAsia" w:cs="Times New Roman"/>
        </w:rPr>
        <w:t>商品属性表，获取颜色和版本；</w:t>
      </w:r>
    </w:p>
    <w:p w:rsidR="00947000" w:rsidRPr="00C6309D" w:rsidRDefault="00947000" w:rsidP="00E203B1">
      <w:pPr>
        <w:pStyle w:val="a5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bookmarkStart w:id="22" w:name="OLE_LINK42"/>
      <w:r w:rsidRPr="00C6309D">
        <w:rPr>
          <w:rFonts w:ascii="Times New Roman" w:hAnsi="Times New Roman" w:cs="Times New Roman"/>
        </w:rPr>
        <w:t>ODS_VMALL2_PRODUCT_DM</w:t>
      </w:r>
      <w:bookmarkEnd w:id="22"/>
      <w:r w:rsidR="00A61A7C" w:rsidRPr="00C6309D">
        <w:rPr>
          <w:rFonts w:ascii="Times New Roman" w:hAnsiTheme="minorEastAsia" w:cs="Times New Roman"/>
        </w:rPr>
        <w:t>，</w:t>
      </w:r>
      <w:r w:rsidR="002F6FDF" w:rsidRPr="00C6309D">
        <w:rPr>
          <w:rFonts w:ascii="Times New Roman" w:hAnsi="Times New Roman" w:cs="Times New Roman"/>
        </w:rPr>
        <w:t xml:space="preserve"> </w:t>
      </w:r>
      <w:bookmarkStart w:id="23" w:name="OLE_LINK5"/>
      <w:bookmarkStart w:id="24" w:name="OLE_LINK6"/>
      <w:r w:rsidRPr="00C6309D">
        <w:rPr>
          <w:rFonts w:ascii="Times New Roman" w:hAnsi="Times New Roman" w:cs="Times New Roman"/>
        </w:rPr>
        <w:t>OFS</w:t>
      </w:r>
      <w:r w:rsidR="0093283E" w:rsidRPr="00C6309D">
        <w:rPr>
          <w:rFonts w:ascii="Times New Roman" w:hAnsiTheme="minorEastAsia" w:cs="Times New Roman"/>
        </w:rPr>
        <w:t>库</w:t>
      </w:r>
      <w:r w:rsidR="0081320C" w:rsidRPr="00C6309D">
        <w:rPr>
          <w:rFonts w:ascii="Times New Roman" w:hAnsiTheme="minorEastAsia" w:cs="Times New Roman"/>
        </w:rPr>
        <w:t>中的</w:t>
      </w:r>
      <w:r w:rsidR="000A55FD" w:rsidRPr="00C6309D">
        <w:rPr>
          <w:rFonts w:ascii="Times New Roman" w:hAnsi="Times New Roman" w:cs="Times New Roman"/>
        </w:rPr>
        <w:t>product</w:t>
      </w:r>
      <w:r w:rsidR="005819DB" w:rsidRPr="00C6309D">
        <w:rPr>
          <w:rFonts w:ascii="Times New Roman" w:hAnsiTheme="minorEastAsia" w:cs="Times New Roman"/>
        </w:rPr>
        <w:t>表</w:t>
      </w:r>
      <w:bookmarkEnd w:id="23"/>
      <w:bookmarkEnd w:id="24"/>
      <w:r w:rsidR="005819DB" w:rsidRPr="00C6309D">
        <w:rPr>
          <w:rFonts w:ascii="Times New Roman" w:hAnsiTheme="minorEastAsia" w:cs="Times New Roman"/>
        </w:rPr>
        <w:t>。</w:t>
      </w:r>
    </w:p>
    <w:p w:rsidR="00E450B3" w:rsidRPr="00C6309D" w:rsidRDefault="00CC2953" w:rsidP="00E450B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511A37" w:rsidRPr="00C6309D">
        <w:rPr>
          <w:rFonts w:ascii="Times New Roman" w:hAnsiTheme="minorEastAsia" w:cs="Times New Roman"/>
        </w:rPr>
        <w:t>通过商品编码</w:t>
      </w:r>
      <w:r w:rsidR="00511A37" w:rsidRPr="00C6309D">
        <w:rPr>
          <w:rFonts w:ascii="Times New Roman" w:hAnsi="Times New Roman" w:cs="Times New Roman"/>
        </w:rPr>
        <w:t>sku_code</w:t>
      </w:r>
      <w:r w:rsidR="00511A37" w:rsidRPr="00C6309D">
        <w:rPr>
          <w:rFonts w:ascii="Times New Roman" w:hAnsiTheme="minorEastAsia" w:cs="Times New Roman"/>
        </w:rPr>
        <w:t>获取商品的属性，或通过属性获取商品编码</w:t>
      </w:r>
      <w:r w:rsidR="00E42B7B" w:rsidRPr="00C6309D">
        <w:rPr>
          <w:rFonts w:ascii="Times New Roman" w:hAnsiTheme="minorEastAsia" w:cs="Times New Roman"/>
        </w:rPr>
        <w:t>；</w:t>
      </w:r>
      <w:r w:rsidR="00E42B7B" w:rsidRPr="00C6309D">
        <w:rPr>
          <w:rFonts w:ascii="Times New Roman" w:hAnsi="Times New Roman" w:cs="Times New Roman"/>
        </w:rPr>
        <w:t xml:space="preserve"> </w:t>
      </w:r>
      <w:r w:rsidR="00E42B7B" w:rsidRPr="00C6309D">
        <w:rPr>
          <w:rFonts w:ascii="Times New Roman" w:hAnsiTheme="minorEastAsia" w:cs="Times New Roman"/>
        </w:rPr>
        <w:t>主要属性包含颜色、</w:t>
      </w:r>
      <w:r w:rsidR="00E75160" w:rsidRPr="00C6309D">
        <w:rPr>
          <w:rFonts w:ascii="Times New Roman" w:hAnsiTheme="minorEastAsia" w:cs="Times New Roman"/>
        </w:rPr>
        <w:t>名称、</w:t>
      </w:r>
      <w:r w:rsidR="00592179" w:rsidRPr="00C6309D">
        <w:rPr>
          <w:rFonts w:ascii="Times New Roman" w:hAnsiTheme="minorEastAsia" w:cs="Times New Roman"/>
        </w:rPr>
        <w:t>类型、品牌</w:t>
      </w:r>
      <w:r w:rsidR="000D1F85" w:rsidRPr="00C6309D">
        <w:rPr>
          <w:rFonts w:ascii="Times New Roman" w:hAnsiTheme="minorEastAsia" w:cs="Times New Roman"/>
        </w:rPr>
        <w:t>等</w:t>
      </w:r>
      <w:r w:rsidR="007123A7" w:rsidRPr="00C6309D">
        <w:rPr>
          <w:rFonts w:ascii="Times New Roman" w:hAnsiTheme="minorEastAsia" w:cs="Times New Roman"/>
        </w:rPr>
        <w:t>；</w:t>
      </w:r>
    </w:p>
    <w:p w:rsidR="004E0337" w:rsidRPr="00C6309D" w:rsidRDefault="00381B78" w:rsidP="00E450B3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lastRenderedPageBreak/>
        <w:t>特殊处理：</w:t>
      </w:r>
    </w:p>
    <w:p w:rsidR="00254D04" w:rsidRPr="00C6309D" w:rsidRDefault="00381B78" w:rsidP="00254D04">
      <w:pPr>
        <w:pStyle w:val="a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类型是通过后来分类表</w:t>
      </w:r>
      <w:r w:rsidRPr="00C6309D">
        <w:rPr>
          <w:rFonts w:ascii="Times New Roman" w:hAnsi="Times New Roman" w:cs="Times New Roman"/>
        </w:rPr>
        <w:t>ODS_VMALL_TBL_PRD_CATEGORY_DS</w:t>
      </w:r>
      <w:r w:rsidRPr="00C6309D">
        <w:rPr>
          <w:rFonts w:ascii="Times New Roman" w:hAnsiTheme="minorEastAsia" w:cs="Times New Roman"/>
        </w:rPr>
        <w:t>，按照提供的业务提供的规则进行分类得到；</w:t>
      </w:r>
    </w:p>
    <w:p w:rsidR="007123A7" w:rsidRPr="00C6309D" w:rsidRDefault="0066614B" w:rsidP="00254D04">
      <w:pPr>
        <w:pStyle w:val="a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该表有一个依赖表是</w:t>
      </w:r>
      <w:r w:rsidRPr="00C6309D">
        <w:rPr>
          <w:rFonts w:ascii="Times New Roman" w:hAnsi="Times New Roman" w:cs="Times New Roman"/>
        </w:rPr>
        <w:t>dim_vmall2_key_products_info_ds</w:t>
      </w:r>
      <w:r w:rsidRPr="00C6309D">
        <w:rPr>
          <w:rFonts w:ascii="Times New Roman" w:hAnsiTheme="minorEastAsia" w:cs="Times New Roman"/>
        </w:rPr>
        <w:t>，是手动维护的表，用来</w:t>
      </w:r>
      <w:r w:rsidR="00543145" w:rsidRPr="00C6309D">
        <w:rPr>
          <w:rFonts w:ascii="Times New Roman" w:hAnsiTheme="minorEastAsia" w:cs="Times New Roman"/>
        </w:rPr>
        <w:t>维护业务提出的一些特殊商品的信息（商品简称、商品编码、商品名称）</w:t>
      </w:r>
      <w:r w:rsidR="00543145" w:rsidRPr="00C6309D">
        <w:rPr>
          <w:rFonts w:ascii="Times New Roman" w:hAnsi="Times New Roman" w:cs="Times New Roman"/>
        </w:rPr>
        <w:t>;</w:t>
      </w:r>
    </w:p>
    <w:p w:rsidR="0031532F" w:rsidRPr="00C6309D" w:rsidRDefault="000149BB" w:rsidP="0031532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键</w:t>
      </w:r>
      <w:r w:rsidR="0001166A" w:rsidRPr="00C6309D">
        <w:rPr>
          <w:rFonts w:ascii="Times New Roman" w:hAnsiTheme="minorEastAsia" w:cs="Times New Roman"/>
          <w:b/>
        </w:rPr>
        <w:t>：</w:t>
      </w:r>
      <w:r w:rsidR="0001166A" w:rsidRPr="00C6309D">
        <w:rPr>
          <w:rFonts w:ascii="Times New Roman" w:hAnsi="Times New Roman" w:cs="Times New Roman"/>
        </w:rPr>
        <w:t>sku_code</w:t>
      </w:r>
    </w:p>
    <w:p w:rsidR="00454EA9" w:rsidRPr="00C6309D" w:rsidRDefault="00454EA9" w:rsidP="0031532F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8397" w:type="dxa"/>
        <w:tblLook w:val="04A0" w:firstRow="1" w:lastRow="0" w:firstColumn="1" w:lastColumn="0" w:noHBand="0" w:noVBand="1"/>
      </w:tblPr>
      <w:tblGrid>
        <w:gridCol w:w="4011"/>
        <w:gridCol w:w="4386"/>
      </w:tblGrid>
      <w:tr w:rsidR="002803FA" w:rsidRPr="00C6309D" w:rsidTr="00B55C6E">
        <w:tc>
          <w:tcPr>
            <w:tcW w:w="4011" w:type="dxa"/>
          </w:tcPr>
          <w:p w:rsidR="002803FA" w:rsidRPr="00C6309D" w:rsidRDefault="002803FA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386" w:type="dxa"/>
          </w:tcPr>
          <w:p w:rsidR="002803FA" w:rsidRPr="00C6309D" w:rsidRDefault="002803FA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3A70D5" w:rsidRPr="00C6309D" w:rsidTr="00B55C6E">
        <w:tc>
          <w:tcPr>
            <w:tcW w:w="4011" w:type="dxa"/>
          </w:tcPr>
          <w:p w:rsidR="003A70D5" w:rsidRPr="00C6309D" w:rsidRDefault="00D45B0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code</w:t>
            </w:r>
          </w:p>
        </w:tc>
        <w:tc>
          <w:tcPr>
            <w:tcW w:w="4386" w:type="dxa"/>
          </w:tcPr>
          <w:p w:rsidR="003A70D5" w:rsidRPr="00C6309D" w:rsidRDefault="00D45B0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编码</w:t>
            </w:r>
          </w:p>
        </w:tc>
      </w:tr>
      <w:tr w:rsidR="00D45B0B" w:rsidRPr="00C6309D" w:rsidTr="00B55C6E">
        <w:tc>
          <w:tcPr>
            <w:tcW w:w="4011" w:type="dxa"/>
          </w:tcPr>
          <w:p w:rsidR="00D45B0B" w:rsidRPr="00C6309D" w:rsidRDefault="00B10F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rd_brief_name</w:t>
            </w:r>
          </w:p>
        </w:tc>
        <w:tc>
          <w:tcPr>
            <w:tcW w:w="4386" w:type="dxa"/>
          </w:tcPr>
          <w:p w:rsidR="00D45B0B" w:rsidRPr="00C6309D" w:rsidRDefault="00B10F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简称</w:t>
            </w:r>
          </w:p>
        </w:tc>
      </w:tr>
      <w:tr w:rsidR="00B10F31" w:rsidRPr="00C6309D" w:rsidTr="00B55C6E">
        <w:tc>
          <w:tcPr>
            <w:tcW w:w="4011" w:type="dxa"/>
          </w:tcPr>
          <w:p w:rsidR="00B10F31" w:rsidRPr="00C6309D" w:rsidRDefault="00B10F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ype_id</w:t>
            </w:r>
          </w:p>
        </w:tc>
        <w:tc>
          <w:tcPr>
            <w:tcW w:w="4386" w:type="dxa"/>
          </w:tcPr>
          <w:p w:rsidR="00B10F31" w:rsidRPr="00C6309D" w:rsidRDefault="00B10F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类型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B10F31" w:rsidRPr="00C6309D" w:rsidTr="00B55C6E">
        <w:tc>
          <w:tcPr>
            <w:tcW w:w="4011" w:type="dxa"/>
          </w:tcPr>
          <w:p w:rsidR="00B10F31" w:rsidRPr="00C6309D" w:rsidRDefault="00B10F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ype_name</w:t>
            </w:r>
          </w:p>
        </w:tc>
        <w:tc>
          <w:tcPr>
            <w:tcW w:w="4386" w:type="dxa"/>
          </w:tcPr>
          <w:p w:rsidR="00B10F31" w:rsidRPr="00C6309D" w:rsidRDefault="00B10F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类型名称，包括：手机、配件、平板电脑、宽带上网、增值服务</w:t>
            </w:r>
          </w:p>
        </w:tc>
      </w:tr>
      <w:tr w:rsidR="00115BF1" w:rsidRPr="00C6309D" w:rsidTr="00B55C6E">
        <w:tc>
          <w:tcPr>
            <w:tcW w:w="4011" w:type="dxa"/>
          </w:tcPr>
          <w:p w:rsidR="00115BF1" w:rsidRPr="00C6309D" w:rsidRDefault="00225A1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rice</w:t>
            </w:r>
          </w:p>
        </w:tc>
        <w:tc>
          <w:tcPr>
            <w:tcW w:w="4386" w:type="dxa"/>
          </w:tcPr>
          <w:p w:rsidR="00115BF1" w:rsidRPr="00C6309D" w:rsidRDefault="00225A1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价格</w:t>
            </w:r>
          </w:p>
        </w:tc>
      </w:tr>
      <w:tr w:rsidR="00225A19" w:rsidRPr="00C6309D" w:rsidTr="00B55C6E">
        <w:tc>
          <w:tcPr>
            <w:tcW w:w="4011" w:type="dxa"/>
          </w:tcPr>
          <w:p w:rsidR="00225A19" w:rsidRPr="00C6309D" w:rsidRDefault="002E2516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olor</w:t>
            </w:r>
          </w:p>
        </w:tc>
        <w:tc>
          <w:tcPr>
            <w:tcW w:w="4386" w:type="dxa"/>
          </w:tcPr>
          <w:p w:rsidR="00225A19" w:rsidRPr="00C6309D" w:rsidRDefault="002E2516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颜色</w:t>
            </w:r>
          </w:p>
        </w:tc>
      </w:tr>
      <w:tr w:rsidR="002E2516" w:rsidRPr="00C6309D" w:rsidTr="00B55C6E">
        <w:tc>
          <w:tcPr>
            <w:tcW w:w="4011" w:type="dxa"/>
          </w:tcPr>
          <w:p w:rsidR="002E2516" w:rsidRPr="00C6309D" w:rsidRDefault="00AC3E7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4386" w:type="dxa"/>
          </w:tcPr>
          <w:p w:rsidR="002E2516" w:rsidRPr="00C6309D" w:rsidRDefault="00AC3E7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版本</w:t>
            </w:r>
          </w:p>
        </w:tc>
      </w:tr>
      <w:tr w:rsidR="00AC3E78" w:rsidRPr="00C6309D" w:rsidTr="00B55C6E">
        <w:tc>
          <w:tcPr>
            <w:tcW w:w="4011" w:type="dxa"/>
          </w:tcPr>
          <w:p w:rsidR="00AC3E78" w:rsidRPr="00C6309D" w:rsidRDefault="00EA45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ype_level1</w:t>
            </w:r>
          </w:p>
        </w:tc>
        <w:tc>
          <w:tcPr>
            <w:tcW w:w="4386" w:type="dxa"/>
          </w:tcPr>
          <w:p w:rsidR="00AC3E78" w:rsidRPr="00C6309D" w:rsidRDefault="00EA45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大类</w:t>
            </w:r>
          </w:p>
        </w:tc>
      </w:tr>
      <w:tr w:rsidR="00EA45C0" w:rsidRPr="00C6309D" w:rsidTr="00B55C6E">
        <w:tc>
          <w:tcPr>
            <w:tcW w:w="4011" w:type="dxa"/>
          </w:tcPr>
          <w:p w:rsidR="00EA45C0" w:rsidRPr="00C6309D" w:rsidRDefault="00EA45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ype_level2</w:t>
            </w:r>
          </w:p>
        </w:tc>
        <w:tc>
          <w:tcPr>
            <w:tcW w:w="4386" w:type="dxa"/>
          </w:tcPr>
          <w:p w:rsidR="00EA45C0" w:rsidRPr="00C6309D" w:rsidRDefault="00EA45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中类</w:t>
            </w:r>
          </w:p>
        </w:tc>
      </w:tr>
      <w:tr w:rsidR="00EA45C0" w:rsidRPr="00C6309D" w:rsidTr="00B55C6E">
        <w:tc>
          <w:tcPr>
            <w:tcW w:w="4011" w:type="dxa"/>
          </w:tcPr>
          <w:p w:rsidR="00EA45C0" w:rsidRPr="00C6309D" w:rsidRDefault="00EA45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ype_level3</w:t>
            </w:r>
          </w:p>
        </w:tc>
        <w:tc>
          <w:tcPr>
            <w:tcW w:w="4386" w:type="dxa"/>
          </w:tcPr>
          <w:p w:rsidR="00EA45C0" w:rsidRPr="00C6309D" w:rsidRDefault="00EA45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小类</w:t>
            </w:r>
            <w:r w:rsidR="00C2093F" w:rsidRPr="00C6309D">
              <w:rPr>
                <w:rFonts w:ascii="Times New Roman" w:hAnsiTheme="minorEastAsia" w:cs="Times New Roman"/>
              </w:rPr>
              <w:t>，</w:t>
            </w:r>
            <w:r w:rsidR="00443A33" w:rsidRPr="00C6309D">
              <w:rPr>
                <w:rFonts w:ascii="Times New Roman" w:hAnsiTheme="minorEastAsia" w:cs="Times New Roman"/>
              </w:rPr>
              <w:t>（以上三类</w:t>
            </w:r>
            <w:r w:rsidR="00C2093F" w:rsidRPr="00C6309D">
              <w:rPr>
                <w:rFonts w:ascii="Times New Roman" w:hAnsiTheme="minorEastAsia" w:cs="Times New Roman"/>
              </w:rPr>
              <w:t>类别可以参看报表：</w:t>
            </w:r>
            <w:r w:rsidR="00C73A18" w:rsidRPr="00C6309D">
              <w:rPr>
                <w:rFonts w:ascii="Times New Roman" w:hAnsiTheme="minorEastAsia" w:cs="Times New Roman"/>
              </w:rPr>
              <w:t>商品部</w:t>
            </w:r>
            <w:r w:rsidR="00C73A18" w:rsidRPr="00C6309D">
              <w:rPr>
                <w:rFonts w:ascii="Times New Roman" w:hAnsi="Times New Roman" w:cs="Times New Roman"/>
              </w:rPr>
              <w:t>-</w:t>
            </w:r>
            <w:r w:rsidR="00C73A18" w:rsidRPr="00C6309D">
              <w:rPr>
                <w:rFonts w:ascii="Times New Roman" w:hAnsiTheme="minorEastAsia" w:cs="Times New Roman"/>
              </w:rPr>
              <w:t>》</w:t>
            </w:r>
            <w:r w:rsidR="00C73A18" w:rsidRPr="00C6309D">
              <w:rPr>
                <w:rFonts w:ascii="Times New Roman" w:hAnsi="Times New Roman" w:cs="Times New Roman"/>
              </w:rPr>
              <w:t xml:space="preserve">new </w:t>
            </w:r>
            <w:r w:rsidR="00C73A18" w:rsidRPr="00C6309D">
              <w:rPr>
                <w:rFonts w:ascii="Times New Roman" w:hAnsiTheme="minorEastAsia" w:cs="Times New Roman"/>
              </w:rPr>
              <w:t>商品运营报表</w:t>
            </w:r>
            <w:r w:rsidR="00A17F07" w:rsidRPr="00C6309D">
              <w:rPr>
                <w:rFonts w:ascii="Times New Roman" w:hAnsiTheme="minorEastAsia" w:cs="Times New Roman"/>
              </w:rPr>
              <w:t>）</w:t>
            </w:r>
          </w:p>
        </w:tc>
      </w:tr>
      <w:tr w:rsidR="00EA45C0" w:rsidRPr="00C6309D" w:rsidTr="00B55C6E">
        <w:tc>
          <w:tcPr>
            <w:tcW w:w="4011" w:type="dxa"/>
          </w:tcPr>
          <w:p w:rsidR="00EA45C0" w:rsidRPr="00C6309D" w:rsidRDefault="00EB7712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name</w:t>
            </w:r>
          </w:p>
        </w:tc>
        <w:tc>
          <w:tcPr>
            <w:tcW w:w="4386" w:type="dxa"/>
          </w:tcPr>
          <w:p w:rsidR="00EA45C0" w:rsidRPr="00C6309D" w:rsidRDefault="00EB7712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详细名称，包含制式和颜色</w:t>
            </w:r>
          </w:p>
        </w:tc>
      </w:tr>
      <w:tr w:rsidR="00EB7712" w:rsidRPr="00C6309D" w:rsidTr="00B55C6E">
        <w:tc>
          <w:tcPr>
            <w:tcW w:w="4011" w:type="dxa"/>
          </w:tcPr>
          <w:p w:rsidR="00EB7712" w:rsidRPr="00C6309D" w:rsidRDefault="000A190F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brief_name</w:t>
            </w:r>
          </w:p>
        </w:tc>
        <w:tc>
          <w:tcPr>
            <w:tcW w:w="4386" w:type="dxa"/>
          </w:tcPr>
          <w:p w:rsidR="00EB7712" w:rsidRPr="00C6309D" w:rsidRDefault="000A190F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简称，比</w:t>
            </w:r>
            <w:r w:rsidRPr="00C6309D">
              <w:rPr>
                <w:rFonts w:ascii="Times New Roman" w:hAnsi="Times New Roman" w:cs="Times New Roman"/>
              </w:rPr>
              <w:t>prd_brief_name</w:t>
            </w:r>
            <w:r w:rsidRPr="00C6309D">
              <w:rPr>
                <w:rFonts w:ascii="Times New Roman" w:hAnsiTheme="minorEastAsia" w:cs="Times New Roman"/>
              </w:rPr>
              <w:t>更详细一点</w:t>
            </w:r>
          </w:p>
        </w:tc>
      </w:tr>
      <w:tr w:rsidR="000A190F" w:rsidRPr="00C6309D" w:rsidTr="00B55C6E">
        <w:tc>
          <w:tcPr>
            <w:tcW w:w="4011" w:type="dxa"/>
          </w:tcPr>
          <w:p w:rsidR="000A190F" w:rsidRPr="00C6309D" w:rsidRDefault="00D3327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brand_name</w:t>
            </w:r>
          </w:p>
        </w:tc>
        <w:tc>
          <w:tcPr>
            <w:tcW w:w="4386" w:type="dxa"/>
          </w:tcPr>
          <w:p w:rsidR="000A190F" w:rsidRPr="00C6309D" w:rsidRDefault="00D3327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品牌，包含两个：荣耀、华为</w:t>
            </w:r>
          </w:p>
        </w:tc>
      </w:tr>
    </w:tbl>
    <w:p w:rsidR="00DF57CB" w:rsidRPr="00C6309D" w:rsidRDefault="00B55B44" w:rsidP="00AD030C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张表的一个用途是用来</w:t>
      </w:r>
      <w:r w:rsidR="00420DE3">
        <w:rPr>
          <w:rFonts w:ascii="Times New Roman" w:hAnsi="Times New Roman" w:cs="Times New Roman" w:hint="eastAsia"/>
        </w:rPr>
        <w:t>计算商品的颜色数据信息，例如计算不用颜色的商品的数量，计算那种颜色的商品更加受人的要求。</w:t>
      </w:r>
    </w:p>
    <w:p w:rsidR="00A06027" w:rsidRPr="00C6309D" w:rsidRDefault="000D0821" w:rsidP="000D0821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、</w:t>
      </w:r>
      <w:r w:rsidR="00A06027" w:rsidRPr="00C6309D">
        <w:rPr>
          <w:rFonts w:ascii="Times New Roman" w:hAnsiTheme="minorEastAsia" w:cs="Times New Roman"/>
        </w:rPr>
        <w:t>流量</w:t>
      </w:r>
    </w:p>
    <w:p w:rsidR="00310362" w:rsidRPr="00C6309D" w:rsidRDefault="00C66D40" w:rsidP="00D51B1D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流量数据有两部分来源，一部分是页面流量，通过配置在页面上</w:t>
      </w:r>
      <w:r w:rsidRPr="00C6309D">
        <w:rPr>
          <w:rFonts w:ascii="Times New Roman" w:hAnsi="Times New Roman" w:cs="Times New Roman"/>
        </w:rPr>
        <w:t>JS</w:t>
      </w:r>
      <w:r w:rsidRPr="00C6309D">
        <w:rPr>
          <w:rFonts w:ascii="Times New Roman" w:hAnsiTheme="minorEastAsia" w:cs="Times New Roman"/>
        </w:rPr>
        <w:t>采集脚本，将用户的行为数据封装上报到</w:t>
      </w:r>
      <w:r w:rsidRPr="00C6309D">
        <w:rPr>
          <w:rFonts w:ascii="Times New Roman" w:hAnsi="Times New Roman" w:cs="Times New Roman"/>
        </w:rPr>
        <w:t>BI</w:t>
      </w:r>
      <w:r w:rsidR="007C268A" w:rsidRPr="00C6309D">
        <w:rPr>
          <w:rFonts w:ascii="Times New Roman" w:hAnsiTheme="minorEastAsia" w:cs="Times New Roman"/>
        </w:rPr>
        <w:t>，</w:t>
      </w:r>
      <w:r w:rsidR="007C268A" w:rsidRPr="00C6309D">
        <w:rPr>
          <w:rFonts w:ascii="Times New Roman" w:hAnsi="Times New Roman" w:cs="Times New Roman"/>
        </w:rPr>
        <w:t>ODS</w:t>
      </w:r>
      <w:r w:rsidR="007C268A" w:rsidRPr="00C6309D">
        <w:rPr>
          <w:rFonts w:ascii="Times New Roman" w:hAnsiTheme="minorEastAsia" w:cs="Times New Roman"/>
        </w:rPr>
        <w:t>数据源未</w:t>
      </w:r>
      <w:r w:rsidR="007C268A" w:rsidRPr="00C6309D">
        <w:rPr>
          <w:rFonts w:ascii="Times New Roman" w:hAnsi="Times New Roman" w:cs="Times New Roman"/>
        </w:rPr>
        <w:t>ODS_VMALL_HI_DATA_DM</w:t>
      </w:r>
      <w:r w:rsidRPr="00C6309D">
        <w:rPr>
          <w:rFonts w:ascii="Times New Roman" w:hAnsiTheme="minorEastAsia" w:cs="Times New Roman"/>
        </w:rPr>
        <w:t>；另一部分是</w:t>
      </w:r>
      <w:r w:rsidRPr="00C6309D">
        <w:rPr>
          <w:rFonts w:ascii="Times New Roman" w:hAnsi="Times New Roman" w:cs="Times New Roman"/>
        </w:rPr>
        <w:t>APP</w:t>
      </w:r>
      <w:r w:rsidR="007C268A" w:rsidRPr="00C6309D">
        <w:rPr>
          <w:rFonts w:ascii="Times New Roman" w:hAnsiTheme="minorEastAsia" w:cs="Times New Roman"/>
        </w:rPr>
        <w:t>启动数据，通过</w:t>
      </w:r>
      <w:r w:rsidR="007C268A" w:rsidRPr="00C6309D">
        <w:rPr>
          <w:rFonts w:ascii="Times New Roman" w:hAnsi="Times New Roman" w:cs="Times New Roman"/>
        </w:rPr>
        <w:t>APP</w:t>
      </w:r>
      <w:r w:rsidR="007C268A" w:rsidRPr="00C6309D">
        <w:rPr>
          <w:rFonts w:ascii="Times New Roman" w:hAnsiTheme="minorEastAsia" w:cs="Times New Roman"/>
        </w:rPr>
        <w:t>端预置采集</w:t>
      </w:r>
      <w:r w:rsidR="007C268A" w:rsidRPr="00C6309D">
        <w:rPr>
          <w:rFonts w:ascii="Times New Roman" w:hAnsi="Times New Roman" w:cs="Times New Roman"/>
        </w:rPr>
        <w:t>SDK</w:t>
      </w:r>
      <w:r w:rsidR="007C268A" w:rsidRPr="00C6309D">
        <w:rPr>
          <w:rFonts w:ascii="Times New Roman" w:hAnsiTheme="minorEastAsia" w:cs="Times New Roman"/>
        </w:rPr>
        <w:t>，将数据上报到</w:t>
      </w:r>
      <w:r w:rsidR="007C268A" w:rsidRPr="00C6309D">
        <w:rPr>
          <w:rFonts w:ascii="Times New Roman" w:hAnsi="Times New Roman" w:cs="Times New Roman"/>
        </w:rPr>
        <w:t>BI</w:t>
      </w:r>
      <w:r w:rsidR="007C268A" w:rsidRPr="00C6309D">
        <w:rPr>
          <w:rFonts w:ascii="Times New Roman" w:hAnsiTheme="minorEastAsia" w:cs="Times New Roman"/>
        </w:rPr>
        <w:t>，</w:t>
      </w:r>
      <w:r w:rsidR="007C268A" w:rsidRPr="00C6309D">
        <w:rPr>
          <w:rFonts w:ascii="Times New Roman" w:hAnsi="Times New Roman" w:cs="Times New Roman"/>
        </w:rPr>
        <w:t>ODS</w:t>
      </w:r>
      <w:r w:rsidR="0065360B" w:rsidRPr="00C6309D">
        <w:rPr>
          <w:rFonts w:ascii="Times New Roman" w:hAnsiTheme="minorEastAsia" w:cs="Times New Roman"/>
        </w:rPr>
        <w:t>数据源为</w:t>
      </w:r>
      <w:r w:rsidR="0065360B" w:rsidRPr="00C6309D">
        <w:rPr>
          <w:rFonts w:ascii="Times New Roman" w:hAnsi="Times New Roman" w:cs="Times New Roman"/>
        </w:rPr>
        <w:t>t_appa_visit_dm</w:t>
      </w:r>
      <w:r w:rsidR="007B7E72" w:rsidRPr="00C6309D">
        <w:rPr>
          <w:rFonts w:ascii="Times New Roman" w:hAnsiTheme="minorEastAsia" w:cs="Times New Roman"/>
        </w:rPr>
        <w:t>（浏览）</w:t>
      </w:r>
      <w:r w:rsidR="0065360B" w:rsidRPr="00C6309D">
        <w:rPr>
          <w:rFonts w:ascii="Times New Roman" w:hAnsiTheme="minorEastAsia" w:cs="Times New Roman"/>
        </w:rPr>
        <w:t>、</w:t>
      </w:r>
      <w:r w:rsidR="007C268A" w:rsidRPr="00C6309D">
        <w:rPr>
          <w:rFonts w:ascii="Times New Roman" w:hAnsi="Times New Roman" w:cs="Times New Roman"/>
        </w:rPr>
        <w:t>t_app</w:t>
      </w:r>
      <w:r w:rsidR="00310362" w:rsidRPr="00C6309D">
        <w:rPr>
          <w:rFonts w:ascii="Times New Roman" w:hAnsi="Times New Roman" w:cs="Times New Roman"/>
        </w:rPr>
        <w:t>a</w:t>
      </w:r>
      <w:r w:rsidR="007C268A" w:rsidRPr="00C6309D">
        <w:rPr>
          <w:rFonts w:ascii="Times New Roman" w:hAnsi="Times New Roman" w:cs="Times New Roman"/>
        </w:rPr>
        <w:t>_event_dm</w:t>
      </w:r>
      <w:r w:rsidR="007B7E72" w:rsidRPr="00C6309D">
        <w:rPr>
          <w:rFonts w:ascii="Times New Roman" w:hAnsiTheme="minorEastAsia" w:cs="Times New Roman"/>
        </w:rPr>
        <w:t>（事件）</w:t>
      </w:r>
      <w:r w:rsidR="00EB003D" w:rsidRPr="00C6309D">
        <w:rPr>
          <w:rFonts w:ascii="Times New Roman" w:hAnsiTheme="minorEastAsia" w:cs="Times New Roman"/>
        </w:rPr>
        <w:t>；</w:t>
      </w:r>
      <w:r w:rsidR="00C574A6" w:rsidRPr="00C6309D">
        <w:rPr>
          <w:rFonts w:ascii="Times New Roman" w:hAnsiTheme="minorEastAsia" w:cs="Times New Roman"/>
        </w:rPr>
        <w:t>这两部分的数据均由</w:t>
      </w:r>
      <w:r w:rsidR="00C574A6" w:rsidRPr="00C6309D">
        <w:rPr>
          <w:rFonts w:ascii="Times New Roman" w:hAnsi="Times New Roman" w:cs="Times New Roman"/>
        </w:rPr>
        <w:t>heyuanhong</w:t>
      </w:r>
      <w:r w:rsidR="00617440" w:rsidRPr="00C6309D">
        <w:rPr>
          <w:rFonts w:ascii="Times New Roman" w:hAnsi="Times New Roman" w:cs="Times New Roman"/>
        </w:rPr>
        <w:t xml:space="preserve"> </w:t>
      </w:r>
      <w:r w:rsidR="00E87203" w:rsidRPr="00C6309D">
        <w:rPr>
          <w:rFonts w:ascii="Times New Roman" w:hAnsi="Times New Roman" w:cs="Times New Roman"/>
        </w:rPr>
        <w:t>00201904</w:t>
      </w:r>
      <w:r w:rsidR="00C574A6" w:rsidRPr="00C6309D">
        <w:rPr>
          <w:rFonts w:ascii="Times New Roman" w:hAnsiTheme="minorEastAsia" w:cs="Times New Roman"/>
        </w:rPr>
        <w:t>负责；</w:t>
      </w:r>
    </w:p>
    <w:p w:rsidR="00962022" w:rsidRPr="00C6309D" w:rsidRDefault="00962022" w:rsidP="009C5CDD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="Times New Roman" w:cs="Times New Roman"/>
        </w:rPr>
        <w:t xml:space="preserve">2.1 </w:t>
      </w:r>
      <w:r w:rsidRPr="00C6309D">
        <w:rPr>
          <w:rFonts w:ascii="Times New Roman" w:eastAsiaTheme="minorEastAsia" w:hAnsiTheme="minorEastAsia" w:cs="Times New Roman"/>
        </w:rPr>
        <w:t>页面流量</w:t>
      </w:r>
    </w:p>
    <w:p w:rsidR="00EA3E84" w:rsidRPr="00C6309D" w:rsidRDefault="007602B7" w:rsidP="00175C84">
      <w:pPr>
        <w:pStyle w:val="5"/>
        <w:rPr>
          <w:rFonts w:ascii="Times New Roman" w:hAnsi="Times New Roman" w:cs="Times New Roman"/>
        </w:rPr>
      </w:pPr>
      <w:bookmarkStart w:id="25" w:name="OLE_LINK102"/>
      <w:r w:rsidRPr="00C6309D">
        <w:rPr>
          <w:rFonts w:ascii="Times New Roman" w:hAnsiTheme="minorEastAsia" w:cs="Times New Roman"/>
        </w:rPr>
        <w:t>页面</w:t>
      </w:r>
      <w:r w:rsidR="00CD0B1F" w:rsidRPr="00C6309D">
        <w:rPr>
          <w:rFonts w:ascii="Times New Roman" w:hAnsiTheme="minorEastAsia" w:cs="Times New Roman"/>
        </w:rPr>
        <w:t>流量</w:t>
      </w:r>
      <w:r w:rsidR="00EA3E84" w:rsidRPr="00C6309D">
        <w:rPr>
          <w:rFonts w:ascii="Times New Roman" w:hAnsiTheme="minorEastAsia" w:cs="Times New Roman"/>
        </w:rPr>
        <w:t>采集天表</w:t>
      </w:r>
      <w:bookmarkEnd w:id="25"/>
      <w:r w:rsidR="00EA3E84" w:rsidRPr="00C6309D">
        <w:rPr>
          <w:rFonts w:ascii="Times New Roman" w:hAnsiTheme="minorEastAsia" w:cs="Times New Roman"/>
        </w:rPr>
        <w:t>：</w:t>
      </w:r>
      <w:bookmarkStart w:id="26" w:name="OLE_LINK29"/>
      <w:bookmarkStart w:id="27" w:name="OLE_LINK101"/>
      <w:r w:rsidR="00EA3E84" w:rsidRPr="00C6309D">
        <w:rPr>
          <w:rFonts w:ascii="Times New Roman" w:hAnsi="Times New Roman" w:cs="Times New Roman"/>
        </w:rPr>
        <w:t>ODS_VMALL_HI_DATA_DM</w:t>
      </w:r>
      <w:bookmarkEnd w:id="26"/>
    </w:p>
    <w:bookmarkEnd w:id="27"/>
    <w:p w:rsidR="005C54FD" w:rsidRPr="00C6309D" w:rsidRDefault="00790604" w:rsidP="005C54F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982A8C" w:rsidRPr="00C6309D">
        <w:rPr>
          <w:rFonts w:ascii="Times New Roman" w:hAnsiTheme="minorEastAsia" w:cs="Times New Roman"/>
        </w:rPr>
        <w:t>各业务将</w:t>
      </w:r>
      <w:r w:rsidR="00C277D1" w:rsidRPr="00C6309D">
        <w:rPr>
          <w:rFonts w:ascii="Times New Roman" w:hAnsi="Times New Roman" w:cs="Times New Roman"/>
        </w:rPr>
        <w:t>heyuanhong</w:t>
      </w:r>
      <w:r w:rsidR="00C277D1" w:rsidRPr="00C6309D">
        <w:rPr>
          <w:rFonts w:ascii="Times New Roman" w:hAnsiTheme="minorEastAsia" w:cs="Times New Roman"/>
        </w:rPr>
        <w:t>开发的采集</w:t>
      </w:r>
      <w:r w:rsidR="00C277D1" w:rsidRPr="00C6309D">
        <w:rPr>
          <w:rFonts w:ascii="Times New Roman" w:hAnsi="Times New Roman" w:cs="Times New Roman"/>
        </w:rPr>
        <w:t>JS</w:t>
      </w:r>
      <w:r w:rsidR="00C277D1" w:rsidRPr="00C6309D">
        <w:rPr>
          <w:rFonts w:ascii="Times New Roman" w:hAnsiTheme="minorEastAsia" w:cs="Times New Roman"/>
        </w:rPr>
        <w:t>脚本</w:t>
      </w:r>
      <w:r w:rsidR="00982A8C" w:rsidRPr="00C6309D">
        <w:rPr>
          <w:rFonts w:ascii="Times New Roman" w:hAnsiTheme="minorEastAsia" w:cs="Times New Roman"/>
        </w:rPr>
        <w:t>配置在网页页面上，</w:t>
      </w:r>
      <w:r w:rsidR="0043337E" w:rsidRPr="00C6309D">
        <w:rPr>
          <w:rFonts w:ascii="Times New Roman" w:hAnsiTheme="minorEastAsia" w:cs="Times New Roman"/>
        </w:rPr>
        <w:t>配置</w:t>
      </w:r>
      <w:r w:rsidR="00640AEE" w:rsidRPr="00C6309D">
        <w:rPr>
          <w:rFonts w:ascii="Times New Roman" w:hAnsiTheme="minorEastAsia" w:cs="Times New Roman"/>
        </w:rPr>
        <w:t>接口</w:t>
      </w:r>
      <w:r w:rsidR="0043337E" w:rsidRPr="00C6309D">
        <w:rPr>
          <w:rFonts w:ascii="Times New Roman" w:hAnsiTheme="minorEastAsia" w:cs="Times New Roman"/>
        </w:rPr>
        <w:t>文档见</w:t>
      </w:r>
      <w:hyperlink r:id="rId11" w:history="1">
        <w:r w:rsidR="008F4671" w:rsidRPr="00C6309D">
          <w:rPr>
            <w:rStyle w:val="a7"/>
            <w:rFonts w:ascii="Times New Roman" w:hAnsi="Times New Roman" w:cs="Times New Roman"/>
          </w:rPr>
          <w:t>https://119.145.15.45:3690/svn/TC_EMUI_DataService_SVN/01.</w:t>
        </w:r>
        <w:r w:rsidR="008F4671" w:rsidRPr="00C6309D">
          <w:rPr>
            <w:rStyle w:val="a7"/>
            <w:rFonts w:ascii="Times New Roman" w:hAnsiTheme="minorEastAsia" w:cs="Times New Roman"/>
          </w:rPr>
          <w:t>数据采集</w:t>
        </w:r>
        <w:r w:rsidR="008F4671" w:rsidRPr="00C6309D">
          <w:rPr>
            <w:rStyle w:val="a7"/>
            <w:rFonts w:ascii="Times New Roman" w:hAnsi="Times New Roman" w:cs="Times New Roman"/>
          </w:rPr>
          <w:t>/01.CI/1.3</w:t>
        </w:r>
        <w:r w:rsidR="008F4671" w:rsidRPr="00C6309D">
          <w:rPr>
            <w:rStyle w:val="a7"/>
            <w:rFonts w:ascii="Times New Roman" w:hAnsiTheme="minorEastAsia" w:cs="Times New Roman"/>
          </w:rPr>
          <w:t>软件需求分析和设计</w:t>
        </w:r>
        <w:r w:rsidR="008F4671" w:rsidRPr="00C6309D">
          <w:rPr>
            <w:rStyle w:val="a7"/>
            <w:rFonts w:ascii="Times New Roman" w:hAnsi="Times New Roman" w:cs="Times New Roman"/>
          </w:rPr>
          <w:t xml:space="preserve">/1.3.3 </w:t>
        </w:r>
        <w:r w:rsidR="008F4671" w:rsidRPr="00C6309D">
          <w:rPr>
            <w:rStyle w:val="a7"/>
            <w:rFonts w:ascii="Times New Roman" w:hAnsiTheme="minorEastAsia" w:cs="Times New Roman"/>
          </w:rPr>
          <w:t>软件设计说明书</w:t>
        </w:r>
        <w:r w:rsidR="008F4671" w:rsidRPr="00C6309D">
          <w:rPr>
            <w:rStyle w:val="a7"/>
            <w:rFonts w:ascii="Times New Roman" w:hAnsi="Times New Roman" w:cs="Times New Roman"/>
          </w:rPr>
          <w:t xml:space="preserve">/HiAnalytics/HiAnalytics JS V1.1 </w:t>
        </w:r>
        <w:r w:rsidR="008F4671" w:rsidRPr="00C6309D">
          <w:rPr>
            <w:rStyle w:val="a7"/>
            <w:rFonts w:ascii="Times New Roman" w:hAnsiTheme="minorEastAsia" w:cs="Times New Roman"/>
          </w:rPr>
          <w:t>接口规范</w:t>
        </w:r>
        <w:r w:rsidR="008F4671" w:rsidRPr="00C6309D">
          <w:rPr>
            <w:rStyle w:val="a7"/>
            <w:rFonts w:ascii="Times New Roman" w:hAnsi="Times New Roman" w:cs="Times New Roman"/>
          </w:rPr>
          <w:t>.docx</w:t>
        </w:r>
      </w:hyperlink>
      <w:r w:rsidR="007C1641" w:rsidRPr="00C6309D">
        <w:rPr>
          <w:rFonts w:ascii="Times New Roman" w:hAnsiTheme="minorEastAsia" w:cs="Times New Roman"/>
        </w:rPr>
        <w:t>；</w:t>
      </w:r>
    </w:p>
    <w:p w:rsidR="004D23F7" w:rsidRPr="00C6309D" w:rsidRDefault="004D23F7" w:rsidP="005C54FD">
      <w:pPr>
        <w:rPr>
          <w:rFonts w:ascii="Times New Roman" w:hAnsi="Times New Roman" w:cs="Times New Roman"/>
        </w:rPr>
      </w:pPr>
    </w:p>
    <w:p w:rsidR="005E2A45" w:rsidRPr="00C6309D" w:rsidRDefault="00760344" w:rsidP="005C54FD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lastRenderedPageBreak/>
        <w:t>内容：</w:t>
      </w:r>
    </w:p>
    <w:p w:rsidR="00747829" w:rsidRPr="00C6309D" w:rsidRDefault="00126384" w:rsidP="005C54F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</w:t>
      </w:r>
      <w:r w:rsidRPr="00C6309D">
        <w:rPr>
          <w:rFonts w:ascii="Times New Roman" w:hAnsi="Times New Roman" w:cs="Times New Roman"/>
        </w:rPr>
        <w:t>1</w:t>
      </w:r>
      <w:r w:rsidRPr="00C6309D">
        <w:rPr>
          <w:rFonts w:ascii="Times New Roman" w:hAnsiTheme="minorEastAsia" w:cs="Times New Roman"/>
        </w:rPr>
        <w:t>）</w:t>
      </w:r>
      <w:r w:rsidR="006F1AC2" w:rsidRPr="00C6309D">
        <w:rPr>
          <w:rFonts w:ascii="Times New Roman" w:hAnsiTheme="minorEastAsia" w:cs="Times New Roman"/>
        </w:rPr>
        <w:t>概括：</w:t>
      </w:r>
      <w:r w:rsidR="0013554C" w:rsidRPr="00C6309D">
        <w:rPr>
          <w:rFonts w:ascii="Times New Roman" w:hAnsiTheme="minorEastAsia" w:cs="Times New Roman"/>
        </w:rPr>
        <w:t>采集各站点</w:t>
      </w:r>
      <w:r w:rsidR="00A7092F" w:rsidRPr="00C6309D">
        <w:rPr>
          <w:rFonts w:ascii="Times New Roman" w:hAnsiTheme="minorEastAsia" w:cs="Times New Roman"/>
        </w:rPr>
        <w:t>上各</w:t>
      </w:r>
      <w:r w:rsidR="0013554C" w:rsidRPr="00C6309D">
        <w:rPr>
          <w:rFonts w:ascii="Times New Roman" w:hAnsiTheme="minorEastAsia" w:cs="Times New Roman"/>
        </w:rPr>
        <w:t>页面用户浏览</w:t>
      </w:r>
      <w:r w:rsidR="007B23AF" w:rsidRPr="00C6309D">
        <w:rPr>
          <w:rFonts w:ascii="Times New Roman" w:hAnsiTheme="minorEastAsia" w:cs="Times New Roman"/>
        </w:rPr>
        <w:t>、点击的记录；</w:t>
      </w:r>
    </w:p>
    <w:p w:rsidR="003B0C6E" w:rsidRPr="00C6309D" w:rsidRDefault="00126384" w:rsidP="00EE64C4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</w:t>
      </w: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）主要字段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329DD" w:rsidRPr="00C6309D" w:rsidTr="00D51B1D">
        <w:tc>
          <w:tcPr>
            <w:tcW w:w="4261" w:type="dxa"/>
            <w:vAlign w:val="center"/>
          </w:tcPr>
          <w:p w:rsidR="00A329DD" w:rsidRPr="00C6309D" w:rsidRDefault="00A329DD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  <w:vAlign w:val="center"/>
          </w:tcPr>
          <w:p w:rsidR="00A329DD" w:rsidRPr="00C6309D" w:rsidRDefault="00A329DD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4E511F" w:rsidRPr="00C6309D" w:rsidTr="00D51B1D"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on_type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 xml:space="preserve">1: </w:t>
            </w:r>
            <w:r w:rsidRPr="00C6309D">
              <w:rPr>
                <w:rFonts w:ascii="Times New Roman" w:hAnsiTheme="minorEastAsia" w:cs="Times New Roman"/>
              </w:rPr>
              <w:t>浏览；</w:t>
            </w:r>
            <w:r w:rsidRPr="00C6309D">
              <w:rPr>
                <w:rFonts w:ascii="Times New Roman" w:hAnsi="Times New Roman" w:cs="Times New Roman"/>
              </w:rPr>
              <w:t>2:</w:t>
            </w:r>
            <w:r w:rsidRPr="00C6309D">
              <w:rPr>
                <w:rFonts w:ascii="Times New Roman" w:hAnsiTheme="minorEastAsia" w:cs="Times New Roman"/>
              </w:rPr>
              <w:t>目标跟踪</w:t>
            </w:r>
            <w:r w:rsidRPr="00C6309D">
              <w:rPr>
                <w:rFonts w:ascii="Times New Roman" w:hAnsi="Times New Roman" w:cs="Times New Roman"/>
              </w:rPr>
              <w:t xml:space="preserve"> idgoal; 3: </w:t>
            </w:r>
            <w:r w:rsidRPr="00C6309D">
              <w:rPr>
                <w:rFonts w:ascii="Times New Roman" w:hAnsiTheme="minorEastAsia" w:cs="Times New Roman"/>
              </w:rPr>
              <w:t>链接</w:t>
            </w:r>
            <w:r w:rsidRPr="00C6309D">
              <w:rPr>
                <w:rFonts w:ascii="Times New Roman" w:hAnsi="Times New Roman" w:cs="Times New Roman"/>
              </w:rPr>
              <w:t>link</w:t>
            </w:r>
            <w:r w:rsidRPr="00C6309D">
              <w:rPr>
                <w:rFonts w:ascii="Times New Roman" w:hAnsiTheme="minorEastAsia" w:cs="Times New Roman"/>
              </w:rPr>
              <w:t>、点击；</w:t>
            </w:r>
            <w:r w:rsidRPr="00C6309D">
              <w:rPr>
                <w:rFonts w:ascii="Times New Roman" w:hAnsi="Times New Roman" w:cs="Times New Roman"/>
              </w:rPr>
              <w:t xml:space="preserve"> </w:t>
            </w:r>
            <w:r w:rsidRPr="00C6309D">
              <w:rPr>
                <w:rFonts w:ascii="Times New Roman" w:hAnsiTheme="minorEastAsia" w:cs="Times New Roman"/>
              </w:rPr>
              <w:t>一般业务主要查看访问量，即浏览量；</w:t>
            </w:r>
          </w:p>
        </w:tc>
      </w:tr>
      <w:tr w:rsidR="003423E9" w:rsidRPr="00C6309D" w:rsidTr="00D51B1D">
        <w:tc>
          <w:tcPr>
            <w:tcW w:w="4261" w:type="dxa"/>
            <w:vAlign w:val="center"/>
          </w:tcPr>
          <w:p w:rsidR="003423E9" w:rsidRPr="00C6309D" w:rsidRDefault="00946093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</w:t>
            </w:r>
            <w:r w:rsidR="003423E9" w:rsidRPr="00C6309D">
              <w:rPr>
                <w:rFonts w:ascii="Times New Roman" w:hAnsi="Times New Roman" w:cs="Times New Roman"/>
              </w:rPr>
              <w:t>ction_name</w:t>
            </w:r>
          </w:p>
        </w:tc>
        <w:tc>
          <w:tcPr>
            <w:tcW w:w="4261" w:type="dxa"/>
            <w:vAlign w:val="center"/>
          </w:tcPr>
          <w:p w:rsidR="003423E9" w:rsidRPr="00C6309D" w:rsidRDefault="003423E9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于表示访问的链接的名字。</w:t>
            </w:r>
            <w:r w:rsidR="00946093" w:rsidRPr="00C6309D">
              <w:rPr>
                <w:rFonts w:ascii="Times New Roman" w:hAnsiTheme="minorEastAsia" w:cs="Times New Roman"/>
              </w:rPr>
              <w:t>可以用于统计相关的信息，例如</w:t>
            </w:r>
            <w:r w:rsidR="00946093" w:rsidRPr="00C6309D">
              <w:rPr>
                <w:rFonts w:ascii="Times New Roman" w:hAnsi="Times New Roman" w:cs="Times New Roman"/>
              </w:rPr>
              <w:t>“</w:t>
            </w:r>
            <w:r w:rsidR="00946093" w:rsidRPr="00C6309D">
              <w:rPr>
                <w:rFonts w:ascii="Times New Roman" w:hAnsiTheme="minorEastAsia" w:cs="Times New Roman"/>
              </w:rPr>
              <w:t>支付成功</w:t>
            </w:r>
            <w:r w:rsidR="00946093" w:rsidRPr="00C6309D">
              <w:rPr>
                <w:rFonts w:ascii="Times New Roman" w:hAnsi="Times New Roman" w:cs="Times New Roman"/>
              </w:rPr>
              <w:t>”</w:t>
            </w:r>
            <w:r w:rsidR="00946093" w:rsidRPr="00C6309D">
              <w:rPr>
                <w:rFonts w:ascii="Times New Roman" w:hAnsiTheme="minorEastAsia" w:cs="Times New Roman"/>
              </w:rPr>
              <w:t>等相关数据。</w:t>
            </w:r>
          </w:p>
        </w:tc>
      </w:tr>
      <w:tr w:rsidR="004E511F" w:rsidRPr="00C6309D" w:rsidTr="00D51B1D">
        <w:trPr>
          <w:trHeight w:val="60"/>
        </w:trPr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4261" w:type="dxa"/>
            <w:vAlign w:val="center"/>
          </w:tcPr>
          <w:p w:rsidR="003E3686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ookie</w:t>
            </w:r>
            <w:r w:rsidRPr="00C6309D">
              <w:rPr>
                <w:rFonts w:ascii="Times New Roman" w:hAnsiTheme="minorEastAsia" w:cs="Times New Roman"/>
              </w:rPr>
              <w:t>，</w:t>
            </w:r>
            <w:r w:rsidR="00EA7F19" w:rsidRPr="00C6309D">
              <w:rPr>
                <w:rFonts w:ascii="Times New Roman" w:hAnsiTheme="minorEastAsia" w:cs="Times New Roman"/>
              </w:rPr>
              <w:t>标识唯一用户，</w:t>
            </w:r>
            <w:r w:rsidRPr="00C6309D">
              <w:rPr>
                <w:rFonts w:ascii="Times New Roman" w:hAnsiTheme="minorEastAsia" w:cs="Times New Roman"/>
              </w:rPr>
              <w:t>用来计算</w:t>
            </w:r>
            <w:r w:rsidRPr="00C6309D">
              <w:rPr>
                <w:rFonts w:ascii="Times New Roman" w:hAnsi="Times New Roman" w:cs="Times New Roman"/>
              </w:rPr>
              <w:t>UV</w:t>
            </w:r>
            <w:r w:rsidR="00FB5333" w:rsidRPr="00C6309D">
              <w:rPr>
                <w:rFonts w:ascii="Times New Roman" w:hAnsiTheme="minorEastAsia" w:cs="Times New Roman"/>
              </w:rPr>
              <w:t>；</w:t>
            </w:r>
          </w:p>
          <w:p w:rsidR="004E511F" w:rsidRPr="00C6309D" w:rsidRDefault="00891D7E" w:rsidP="00D51B1D">
            <w:pPr>
              <w:rPr>
                <w:rFonts w:ascii="Times New Roman" w:hAnsi="Times New Roman" w:cs="Times New Roman"/>
                <w:color w:val="FF0000"/>
              </w:rPr>
            </w:pPr>
            <w:r w:rsidRPr="00C6309D">
              <w:rPr>
                <w:rFonts w:ascii="Times New Roman" w:hAnsiTheme="minorEastAsia" w:cs="Times New Roman"/>
                <w:color w:val="FF0000"/>
              </w:rPr>
              <w:t>注意</w:t>
            </w:r>
            <w:r w:rsidR="00FB5333" w:rsidRPr="00C6309D">
              <w:rPr>
                <w:rFonts w:ascii="Times New Roman" w:hAnsiTheme="minorEastAsia" w:cs="Times New Roman"/>
                <w:color w:val="FF0000"/>
              </w:rPr>
              <w:t>：该值在站点间跳转时，会变化</w:t>
            </w:r>
            <w:r w:rsidR="00541D8E" w:rsidRPr="00C6309D">
              <w:rPr>
                <w:rFonts w:ascii="Times New Roman" w:hAnsiTheme="minorEastAsia" w:cs="Times New Roman"/>
                <w:color w:val="FF0000"/>
              </w:rPr>
              <w:t>；</w:t>
            </w:r>
          </w:p>
        </w:tc>
      </w:tr>
      <w:tr w:rsidR="00466145" w:rsidRPr="00C6309D" w:rsidTr="00D51B1D">
        <w:tc>
          <w:tcPr>
            <w:tcW w:w="4261" w:type="dxa"/>
            <w:vAlign w:val="center"/>
          </w:tcPr>
          <w:p w:rsidR="00466145" w:rsidRPr="00C6309D" w:rsidRDefault="00466145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vc</w:t>
            </w:r>
          </w:p>
        </w:tc>
        <w:tc>
          <w:tcPr>
            <w:tcW w:w="4261" w:type="dxa"/>
            <w:vAlign w:val="center"/>
          </w:tcPr>
          <w:p w:rsidR="00466145" w:rsidRPr="00C6309D" w:rsidRDefault="00466145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次数</w:t>
            </w:r>
          </w:p>
        </w:tc>
      </w:tr>
      <w:tr w:rsidR="004E511F" w:rsidRPr="00C6309D" w:rsidTr="00D51B1D"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site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站点，目前</w:t>
            </w:r>
            <w:r w:rsidRPr="00C6309D">
              <w:rPr>
                <w:rFonts w:ascii="Times New Roman" w:hAnsi="Times New Roman" w:cs="Times New Roman"/>
              </w:rPr>
              <w:t>VMall</w:t>
            </w:r>
            <w:r w:rsidRPr="00C6309D">
              <w:rPr>
                <w:rFonts w:ascii="Times New Roman" w:hAnsiTheme="minorEastAsia" w:cs="Times New Roman"/>
              </w:rPr>
              <w:t>有九个站点</w:t>
            </w:r>
            <w:hyperlink r:id="rId12" w:history="1">
              <w:r w:rsidRPr="00C6309D">
                <w:rPr>
                  <w:rStyle w:val="a7"/>
                  <w:rFonts w:ascii="Times New Roman" w:hAnsi="Times New Roman" w:cs="Times New Roman"/>
                </w:rPr>
                <w:t>www.vmall.com</w:t>
              </w:r>
              <w:r w:rsidRPr="00C6309D">
                <w:rPr>
                  <w:rStyle w:val="a7"/>
                  <w:rFonts w:ascii="Times New Roman" w:hAnsiTheme="minorEastAsia" w:cs="Times New Roman"/>
                </w:rPr>
                <w:t>（</w:t>
              </w:r>
              <w:r w:rsidRPr="00C6309D">
                <w:rPr>
                  <w:rStyle w:val="a7"/>
                  <w:rFonts w:ascii="Times New Roman" w:hAnsi="Times New Roman" w:cs="Times New Roman"/>
                </w:rPr>
                <w:t>PC</w:t>
              </w:r>
            </w:hyperlink>
            <w:r w:rsidRPr="00C6309D">
              <w:rPr>
                <w:rFonts w:ascii="Times New Roman" w:hAnsiTheme="minorEastAsia" w:cs="Times New Roman"/>
              </w:rPr>
              <w:t>主站点）、</w:t>
            </w:r>
            <w:r w:rsidRPr="00C6309D">
              <w:rPr>
                <w:rFonts w:ascii="Times New Roman" w:hAnsi="Times New Roman" w:cs="Times New Roman"/>
              </w:rPr>
              <w:t>sale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PC</w:t>
            </w:r>
            <w:r w:rsidRPr="00C6309D">
              <w:rPr>
                <w:rFonts w:ascii="Times New Roman" w:hAnsiTheme="minorEastAsia" w:cs="Times New Roman"/>
              </w:rPr>
              <w:t>销售站点）、</w:t>
            </w:r>
            <w:r w:rsidRPr="00C6309D">
              <w:rPr>
                <w:rFonts w:ascii="Times New Roman" w:hAnsi="Times New Roman" w:cs="Times New Roman"/>
              </w:rPr>
              <w:t>mm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PC</w:t>
            </w:r>
            <w:r w:rsidRPr="00C6309D">
              <w:rPr>
                <w:rFonts w:ascii="Times New Roman" w:hAnsiTheme="minorEastAsia" w:cs="Times New Roman"/>
              </w:rPr>
              <w:t>预约站点）、</w:t>
            </w:r>
            <w:r w:rsidRPr="00C6309D">
              <w:rPr>
                <w:rFonts w:ascii="Times New Roman" w:hAnsi="Times New Roman" w:cs="Times New Roman"/>
              </w:rPr>
              <w:t>m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WAP</w:t>
            </w:r>
            <w:r w:rsidRPr="00C6309D">
              <w:rPr>
                <w:rFonts w:ascii="Times New Roman" w:hAnsiTheme="minorEastAsia" w:cs="Times New Roman"/>
              </w:rPr>
              <w:t>主站点）、</w:t>
            </w:r>
            <w:r w:rsidRPr="00C6309D">
              <w:rPr>
                <w:rFonts w:ascii="Times New Roman" w:hAnsi="Times New Roman" w:cs="Times New Roman"/>
              </w:rPr>
              <w:t>msale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WAP</w:t>
            </w:r>
            <w:r w:rsidRPr="00C6309D">
              <w:rPr>
                <w:rFonts w:ascii="Times New Roman" w:hAnsiTheme="minorEastAsia" w:cs="Times New Roman"/>
              </w:rPr>
              <w:t>销售站点）、</w:t>
            </w:r>
            <w:r w:rsidRPr="00C6309D">
              <w:rPr>
                <w:rFonts w:ascii="Times New Roman" w:hAnsi="Times New Roman" w:cs="Times New Roman"/>
              </w:rPr>
              <w:t>mt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WAP</w:t>
            </w:r>
            <w:r w:rsidRPr="00C6309D">
              <w:rPr>
                <w:rFonts w:ascii="Times New Roman" w:hAnsiTheme="minorEastAsia" w:cs="Times New Roman"/>
              </w:rPr>
              <w:t>预约站点）、</w:t>
            </w:r>
            <w:r w:rsidRPr="00C6309D">
              <w:rPr>
                <w:rFonts w:ascii="Times New Roman" w:hAnsi="Times New Roman" w:cs="Times New Roman"/>
              </w:rPr>
              <w:t>mw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APP</w:t>
            </w:r>
            <w:r w:rsidRPr="00C6309D">
              <w:rPr>
                <w:rFonts w:ascii="Times New Roman" w:hAnsiTheme="minorEastAsia" w:cs="Times New Roman"/>
              </w:rPr>
              <w:t>主站点）、</w:t>
            </w:r>
            <w:r w:rsidRPr="00C6309D">
              <w:rPr>
                <w:rFonts w:ascii="Times New Roman" w:hAnsi="Times New Roman" w:cs="Times New Roman"/>
              </w:rPr>
              <w:t>asale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APP</w:t>
            </w:r>
            <w:r w:rsidRPr="00C6309D">
              <w:rPr>
                <w:rFonts w:ascii="Times New Roman" w:hAnsiTheme="minorEastAsia" w:cs="Times New Roman"/>
              </w:rPr>
              <w:t>销售站点）、</w:t>
            </w:r>
            <w:r w:rsidRPr="00C6309D">
              <w:rPr>
                <w:rFonts w:ascii="Times New Roman" w:hAnsi="Times New Roman" w:cs="Times New Roman"/>
              </w:rPr>
              <w:t>ma.vmall.com</w:t>
            </w:r>
            <w:r w:rsidRPr="00C6309D">
              <w:rPr>
                <w:rFonts w:ascii="Times New Roman" w:hAnsiTheme="minorEastAsia" w:cs="Times New Roman"/>
              </w:rPr>
              <w:t>（</w:t>
            </w:r>
            <w:r w:rsidRPr="00C6309D">
              <w:rPr>
                <w:rFonts w:ascii="Times New Roman" w:hAnsi="Times New Roman" w:cs="Times New Roman"/>
              </w:rPr>
              <w:t>APP</w:t>
            </w:r>
            <w:r w:rsidRPr="00C6309D">
              <w:rPr>
                <w:rFonts w:ascii="Times New Roman" w:hAnsiTheme="minorEastAsia" w:cs="Times New Roman"/>
              </w:rPr>
              <w:t>预约站点）</w:t>
            </w:r>
            <w:r w:rsidR="00746720" w:rsidRPr="00C6309D">
              <w:rPr>
                <w:rFonts w:ascii="Times New Roman" w:hAnsiTheme="minorEastAsia" w:cs="Times New Roman"/>
              </w:rPr>
              <w:t>（</w:t>
            </w:r>
            <w:r w:rsidR="00746720" w:rsidRPr="00C6309D">
              <w:rPr>
                <w:rFonts w:ascii="Times New Roman" w:hAnsi="Times New Roman" w:cs="Times New Roman"/>
              </w:rPr>
              <w:t>——</w:t>
            </w:r>
            <w:r w:rsidR="00746720" w:rsidRPr="00C6309D">
              <w:rPr>
                <w:rFonts w:ascii="Times New Roman" w:hAnsiTheme="minorEastAsia" w:cs="Times New Roman"/>
              </w:rPr>
              <w:t>）</w:t>
            </w:r>
          </w:p>
        </w:tc>
      </w:tr>
      <w:tr w:rsidR="004E511F" w:rsidRPr="00C6309D" w:rsidTr="00D51B1D">
        <w:trPr>
          <w:trHeight w:val="60"/>
        </w:trPr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当前访问页面的链接</w:t>
            </w:r>
          </w:p>
        </w:tc>
      </w:tr>
      <w:tr w:rsidR="004E511F" w:rsidRPr="00C6309D" w:rsidTr="00D51B1D">
        <w:tc>
          <w:tcPr>
            <w:tcW w:w="4261" w:type="dxa"/>
            <w:vAlign w:val="center"/>
          </w:tcPr>
          <w:p w:rsidR="004E511F" w:rsidRPr="00C6309D" w:rsidRDefault="00A30421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</w:t>
            </w:r>
            <w:r w:rsidR="004E511F" w:rsidRPr="00C6309D">
              <w:rPr>
                <w:rFonts w:ascii="Times New Roman" w:hAnsi="Times New Roman" w:cs="Times New Roman"/>
              </w:rPr>
              <w:t>rlref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上次访问页面的链接</w:t>
            </w:r>
            <w:r w:rsidR="00FC42A1" w:rsidRPr="00C6309D">
              <w:rPr>
                <w:rFonts w:ascii="Times New Roman" w:hAnsiTheme="minorEastAsia" w:cs="Times New Roman"/>
              </w:rPr>
              <w:t>，可以用于获取页面的来源。</w:t>
            </w:r>
          </w:p>
        </w:tc>
      </w:tr>
      <w:tr w:rsidR="004E511F" w:rsidRPr="00C6309D" w:rsidTr="00D51B1D"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var1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可以获取</w:t>
            </w:r>
            <w:bookmarkStart w:id="28" w:name="OLE_LINK25"/>
            <w:bookmarkStart w:id="29" w:name="OLE_LINK31"/>
            <w:r w:rsidRPr="00C6309D">
              <w:rPr>
                <w:rFonts w:ascii="Times New Roman" w:hAnsi="Times New Roman" w:cs="Times New Roman"/>
              </w:rPr>
              <w:t xml:space="preserve">get_json_object_0_7_0(cvar1, '$.1[1] ') </w:t>
            </w:r>
            <w:bookmarkEnd w:id="28"/>
            <w:r w:rsidRPr="00C6309D">
              <w:rPr>
                <w:rFonts w:ascii="Times New Roman" w:hAnsi="Times New Roman" w:cs="Times New Roman"/>
              </w:rPr>
              <w:t xml:space="preserve"> as cid</w:t>
            </w:r>
            <w:bookmarkEnd w:id="29"/>
            <w:r w:rsidRPr="00C6309D">
              <w:rPr>
                <w:rFonts w:ascii="Times New Roman" w:hAnsi="Times New Roman" w:cs="Times New Roman"/>
              </w:rPr>
              <w:t xml:space="preserve"> </w:t>
            </w:r>
            <w:r w:rsidRPr="00C6309D">
              <w:rPr>
                <w:rFonts w:ascii="Times New Roman" w:hAnsiTheme="minorEastAsia" w:cs="Times New Roman"/>
              </w:rPr>
              <w:t>广告渠道</w:t>
            </w:r>
            <w:r w:rsidRPr="00C6309D">
              <w:rPr>
                <w:rFonts w:ascii="Times New Roman" w:hAnsi="Times New Roman" w:cs="Times New Roman"/>
              </w:rPr>
              <w:t>CID</w:t>
            </w:r>
          </w:p>
        </w:tc>
      </w:tr>
      <w:tr w:rsidR="004E511F" w:rsidRPr="00C6309D" w:rsidTr="00D51B1D"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var2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bookmarkStart w:id="30" w:name="OLE_LINK30"/>
            <w:r w:rsidRPr="00C6309D">
              <w:rPr>
                <w:rFonts w:ascii="Times New Roman" w:hAnsi="Times New Roman" w:cs="Times New Roman"/>
              </w:rPr>
              <w:t xml:space="preserve">cast(get_json_object(cvar2,'$.10[1]') as bigint) </w:t>
            </w:r>
            <w:bookmarkEnd w:id="30"/>
            <w:r w:rsidRPr="00C6309D">
              <w:rPr>
                <w:rFonts w:ascii="Times New Roman" w:hAnsi="Times New Roman" w:cs="Times New Roman"/>
              </w:rPr>
              <w:t xml:space="preserve">as user_id </w:t>
            </w:r>
            <w:r w:rsidRPr="00C6309D">
              <w:rPr>
                <w:rFonts w:ascii="Times New Roman" w:hAnsiTheme="minorEastAsia" w:cs="Times New Roman"/>
              </w:rPr>
              <w:t>浏览上报的账号</w:t>
            </w:r>
            <w:r w:rsidRPr="00C6309D">
              <w:rPr>
                <w:rFonts w:ascii="Times New Roman" w:hAnsi="Times New Roman" w:cs="Times New Roman"/>
              </w:rPr>
              <w:t>UID</w:t>
            </w:r>
          </w:p>
        </w:tc>
      </w:tr>
      <w:tr w:rsidR="004E511F" w:rsidRPr="00C6309D" w:rsidTr="00D51B1D"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erver_time</w:t>
            </w:r>
          </w:p>
        </w:tc>
        <w:tc>
          <w:tcPr>
            <w:tcW w:w="4261" w:type="dxa"/>
            <w:vAlign w:val="center"/>
          </w:tcPr>
          <w:p w:rsidR="004E511F" w:rsidRPr="00C6309D" w:rsidRDefault="004E511F" w:rsidP="00D51B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浏览时间</w:t>
            </w:r>
          </w:p>
        </w:tc>
      </w:tr>
    </w:tbl>
    <w:p w:rsidR="003423E9" w:rsidRPr="00C6309D" w:rsidRDefault="003423E9" w:rsidP="003423E9">
      <w:pPr>
        <w:rPr>
          <w:rFonts w:ascii="Times New Roman" w:hAnsi="Times New Roman" w:cs="Times New Roman"/>
        </w:rPr>
      </w:pPr>
      <w:bookmarkStart w:id="31" w:name="OLE_LINK7"/>
      <w:r w:rsidRPr="00C6309D">
        <w:rPr>
          <w:rFonts w:ascii="Times New Roman" w:hAnsi="Times New Roman" w:cs="Times New Roman"/>
        </w:rPr>
        <w:t xml:space="preserve">    </w:t>
      </w:r>
      <w:r w:rsidR="004B75CF">
        <w:rPr>
          <w:rFonts w:ascii="Times New Roman" w:hAnsiTheme="minorEastAsia" w:cs="Times New Roman"/>
        </w:rPr>
        <w:t>本</w:t>
      </w:r>
      <w:r w:rsidRPr="00C6309D">
        <w:rPr>
          <w:rFonts w:ascii="Times New Roman" w:hAnsiTheme="minorEastAsia" w:cs="Times New Roman"/>
        </w:rPr>
        <w:t>表的用途很多，特别重要的是</w:t>
      </w:r>
      <w:r w:rsidRPr="00C6309D">
        <w:rPr>
          <w:rFonts w:ascii="Times New Roman" w:hAnsi="Times New Roman" w:cs="Times New Roman"/>
        </w:rPr>
        <w:t>cvar2</w:t>
      </w:r>
      <w:r w:rsidRPr="00C6309D">
        <w:rPr>
          <w:rFonts w:ascii="Times New Roman" w:hAnsiTheme="minorEastAsia" w:cs="Times New Roman"/>
        </w:rPr>
        <w:t>和</w:t>
      </w:r>
      <w:r w:rsidR="00105B73" w:rsidRPr="00C6309D">
        <w:rPr>
          <w:rFonts w:ascii="Times New Roman" w:hAnsi="Times New Roman" w:cs="Times New Roman"/>
        </w:rPr>
        <w:t>action_name</w:t>
      </w:r>
      <w:r w:rsidR="00105B73" w:rsidRPr="00C6309D">
        <w:rPr>
          <w:rFonts w:ascii="Times New Roman" w:hAnsiTheme="minorEastAsia" w:cs="Times New Roman"/>
        </w:rPr>
        <w:t>这两个字段，前者可以用来提取用户是不是登录的，后者是网页的访问信息，例如搜索数据等，用这张表可以计算相关的搜索数据。</w:t>
      </w:r>
      <w:r w:rsidR="00DD544B">
        <w:rPr>
          <w:rFonts w:ascii="Times New Roman" w:hAnsiTheme="minorEastAsia" w:cs="Times New Roman" w:hint="eastAsia"/>
        </w:rPr>
        <w:t>例如现在使用</w:t>
      </w:r>
      <w:r w:rsidR="00DD544B" w:rsidRPr="00C6309D">
        <w:rPr>
          <w:rFonts w:ascii="Times New Roman" w:hAnsi="Times New Roman" w:cs="Times New Roman"/>
        </w:rPr>
        <w:t xml:space="preserve">cast(get_json_object(cvar2,'$.10[1]') as bigint) as user_id </w:t>
      </w:r>
      <w:r w:rsidR="00DD544B">
        <w:rPr>
          <w:rFonts w:ascii="Times New Roman" w:hAnsi="Times New Roman" w:cs="Times New Roman" w:hint="eastAsia"/>
        </w:rPr>
        <w:t>来</w:t>
      </w:r>
      <w:r w:rsidR="00DD544B" w:rsidRPr="00C6309D">
        <w:rPr>
          <w:rFonts w:ascii="Times New Roman" w:hAnsiTheme="minorEastAsia" w:cs="Times New Roman"/>
        </w:rPr>
        <w:t>浏览上报的账号</w:t>
      </w:r>
      <w:r w:rsidR="00DD544B" w:rsidRPr="00C6309D">
        <w:rPr>
          <w:rFonts w:ascii="Times New Roman" w:hAnsi="Times New Roman" w:cs="Times New Roman"/>
        </w:rPr>
        <w:t>UID</w:t>
      </w:r>
      <w:r w:rsidR="00DD544B">
        <w:rPr>
          <w:rFonts w:ascii="Times New Roman" w:hAnsi="Times New Roman" w:cs="Times New Roman" w:hint="eastAsia"/>
        </w:rPr>
        <w:t>，一般上报的</w:t>
      </w:r>
      <w:r w:rsidR="00DD544B">
        <w:rPr>
          <w:rFonts w:ascii="Times New Roman" w:hAnsi="Times New Roman" w:cs="Times New Roman" w:hint="eastAsia"/>
        </w:rPr>
        <w:t>uid</w:t>
      </w:r>
      <w:r w:rsidR="00DD544B">
        <w:rPr>
          <w:rFonts w:ascii="Times New Roman" w:hAnsi="Times New Roman" w:cs="Times New Roman" w:hint="eastAsia"/>
        </w:rPr>
        <w:t>可以是空值，这个时候就可以判断用户没有登录，如果要计算那些活跃用户，可以限制这个条件，那就是</w:t>
      </w:r>
      <w:r w:rsidR="00DD544B">
        <w:rPr>
          <w:rFonts w:ascii="Times New Roman" w:hAnsi="Times New Roman" w:cs="Times New Roman" w:hint="eastAsia"/>
        </w:rPr>
        <w:t>user_id</w:t>
      </w:r>
      <w:r w:rsidR="00DD544B">
        <w:rPr>
          <w:rFonts w:ascii="Times New Roman" w:hAnsi="Times New Roman" w:cs="Times New Roman" w:hint="eastAsia"/>
        </w:rPr>
        <w:t>非空。另外就是</w:t>
      </w:r>
      <w:r w:rsidR="00DD544B">
        <w:rPr>
          <w:rFonts w:ascii="Times New Roman" w:hAnsi="Times New Roman" w:cs="Times New Roman" w:hint="eastAsia"/>
        </w:rPr>
        <w:t>action_name,</w:t>
      </w:r>
      <w:r w:rsidR="00DD544B">
        <w:rPr>
          <w:rFonts w:ascii="Times New Roman" w:hAnsi="Times New Roman" w:cs="Times New Roman" w:hint="eastAsia"/>
        </w:rPr>
        <w:t>这里可以限制这个条件，例如现在要计算某天支付的用户，这个时候就可以限制</w:t>
      </w:r>
      <w:r w:rsidR="00DD544B">
        <w:rPr>
          <w:rFonts w:ascii="Times New Roman" w:hAnsi="Times New Roman" w:cs="Times New Roman" w:hint="eastAsia"/>
        </w:rPr>
        <w:t xml:space="preserve">action_name like </w:t>
      </w:r>
      <w:r w:rsidR="00DD544B">
        <w:rPr>
          <w:rFonts w:ascii="Times New Roman" w:hAnsi="Times New Roman" w:cs="Times New Roman"/>
        </w:rPr>
        <w:t>‘</w:t>
      </w:r>
      <w:r w:rsidR="00DD544B">
        <w:rPr>
          <w:rFonts w:ascii="Times New Roman" w:hAnsi="Times New Roman" w:cs="Times New Roman" w:hint="eastAsia"/>
        </w:rPr>
        <w:t>%</w:t>
      </w:r>
      <w:r w:rsidR="00DD544B">
        <w:rPr>
          <w:rFonts w:ascii="Times New Roman" w:hAnsi="Times New Roman" w:cs="Times New Roman" w:hint="eastAsia"/>
        </w:rPr>
        <w:t>支付成功</w:t>
      </w:r>
      <w:r w:rsidR="00DD544B">
        <w:rPr>
          <w:rFonts w:ascii="Times New Roman" w:hAnsi="Times New Roman" w:cs="Times New Roman" w:hint="eastAsia"/>
        </w:rPr>
        <w:t>%</w:t>
      </w:r>
      <w:r w:rsidR="00DD544B">
        <w:rPr>
          <w:rFonts w:ascii="Times New Roman" w:hAnsi="Times New Roman" w:cs="Times New Roman"/>
        </w:rPr>
        <w:t>’</w:t>
      </w:r>
      <w:r w:rsidR="00DD544B">
        <w:rPr>
          <w:rFonts w:ascii="Times New Roman" w:hAnsi="Times New Roman" w:cs="Times New Roman" w:hint="eastAsia"/>
        </w:rPr>
        <w:t>即可满足要求。</w:t>
      </w:r>
    </w:p>
    <w:p w:rsidR="00303229" w:rsidRPr="00C6309D" w:rsidRDefault="00E5210A" w:rsidP="00157599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页面流量</w:t>
      </w:r>
      <w:r w:rsidR="00303229" w:rsidRPr="00C6309D">
        <w:rPr>
          <w:rFonts w:ascii="Times New Roman" w:hAnsiTheme="minorEastAsia" w:cs="Times New Roman"/>
        </w:rPr>
        <w:t>采集半小时表</w:t>
      </w:r>
      <w:bookmarkEnd w:id="31"/>
      <w:r w:rsidR="00303229" w:rsidRPr="00C6309D">
        <w:rPr>
          <w:rFonts w:ascii="Times New Roman" w:hAnsiTheme="minorEastAsia" w:cs="Times New Roman"/>
        </w:rPr>
        <w:t>：</w:t>
      </w:r>
      <w:r w:rsidR="0015685F" w:rsidRPr="00C6309D">
        <w:rPr>
          <w:rFonts w:ascii="Times New Roman" w:hAnsi="Times New Roman" w:cs="Times New Roman"/>
        </w:rPr>
        <w:t>ODS_VMALL_HI_DATA_I</w:t>
      </w:r>
      <w:r w:rsidR="00303229" w:rsidRPr="00C6309D">
        <w:rPr>
          <w:rFonts w:ascii="Times New Roman" w:hAnsi="Times New Roman" w:cs="Times New Roman"/>
        </w:rPr>
        <w:t>M</w:t>
      </w:r>
    </w:p>
    <w:p w:rsidR="00377038" w:rsidRPr="00C6309D" w:rsidRDefault="00B4488D" w:rsidP="00D0734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字段与</w:t>
      </w:r>
      <w:r w:rsidRPr="00C6309D">
        <w:rPr>
          <w:rFonts w:ascii="Times New Roman" w:hAnsi="Times New Roman" w:cs="Times New Roman"/>
        </w:rPr>
        <w:t>DM</w:t>
      </w:r>
      <w:r w:rsidR="001B2D93" w:rsidRPr="00C6309D">
        <w:rPr>
          <w:rFonts w:ascii="Times New Roman" w:hAnsiTheme="minorEastAsia" w:cs="Times New Roman"/>
        </w:rPr>
        <w:t>表</w:t>
      </w:r>
      <w:r w:rsidR="001E0C1A" w:rsidRPr="00C6309D">
        <w:rPr>
          <w:rFonts w:ascii="Times New Roman" w:hAnsiTheme="minorEastAsia" w:cs="Times New Roman"/>
        </w:rPr>
        <w:t>完全一致，不过该表是半小时一次入库，可用来计算获取当天的流量数据；</w:t>
      </w:r>
    </w:p>
    <w:p w:rsidR="00BA3361" w:rsidRPr="00C6309D" w:rsidRDefault="006C3E77" w:rsidP="00065B83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页面流量</w:t>
      </w:r>
      <w:r w:rsidR="00BA3361" w:rsidRPr="00C6309D">
        <w:rPr>
          <w:rFonts w:ascii="Times New Roman" w:hAnsiTheme="minorEastAsia" w:cs="Times New Roman"/>
        </w:rPr>
        <w:t>广告渠道配置表：</w:t>
      </w:r>
      <w:r w:rsidR="00BA3361" w:rsidRPr="00C6309D">
        <w:rPr>
          <w:rFonts w:ascii="Times New Roman" w:hAnsi="Times New Roman" w:cs="Times New Roman"/>
        </w:rPr>
        <w:t>dim_vmall_cps_ds</w:t>
      </w:r>
    </w:p>
    <w:p w:rsidR="00BA3361" w:rsidRPr="00C6309D" w:rsidRDefault="003A509D" w:rsidP="00D0734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bookmarkStart w:id="32" w:name="OLE_LINK10"/>
      <w:bookmarkStart w:id="33" w:name="OLE_LINK8"/>
      <w:r w:rsidR="00F126C7" w:rsidRPr="00C6309D">
        <w:rPr>
          <w:rFonts w:ascii="Times New Roman" w:hAnsi="Times New Roman" w:cs="Times New Roman"/>
        </w:rPr>
        <w:t>ODS_VMALL_CPS</w:t>
      </w:r>
      <w:r w:rsidR="00820C03" w:rsidRPr="00C6309D">
        <w:rPr>
          <w:rFonts w:ascii="Times New Roman" w:hAnsi="Times New Roman" w:cs="Times New Roman"/>
        </w:rPr>
        <w:t>_CHANNEL_DM</w:t>
      </w:r>
      <w:bookmarkEnd w:id="32"/>
      <w:r w:rsidR="00820C03" w:rsidRPr="00C6309D">
        <w:rPr>
          <w:rFonts w:ascii="Times New Roman" w:hAnsi="Times New Roman" w:cs="Times New Roman"/>
        </w:rPr>
        <w:t xml:space="preserve"> </w:t>
      </w:r>
      <w:r w:rsidR="00007D5E" w:rsidRPr="00C6309D">
        <w:rPr>
          <w:rFonts w:ascii="Times New Roman" w:hAnsiTheme="minorEastAsia" w:cs="Times New Roman"/>
        </w:rPr>
        <w:t>前台表</w:t>
      </w:r>
      <w:bookmarkEnd w:id="33"/>
      <w:r w:rsidR="00385B9D" w:rsidRPr="00C6309D">
        <w:rPr>
          <w:rFonts w:ascii="Times New Roman" w:hAnsi="Times New Roman" w:cs="Times New Roman"/>
        </w:rPr>
        <w:t>cps_channel</w:t>
      </w:r>
      <w:r w:rsidR="00820C03" w:rsidRPr="00C6309D">
        <w:rPr>
          <w:rFonts w:ascii="Times New Roman" w:hAnsiTheme="minorEastAsia" w:cs="Times New Roman"/>
        </w:rPr>
        <w:t>每天全量</w:t>
      </w:r>
      <w:r w:rsidR="00E27218" w:rsidRPr="00C6309D">
        <w:rPr>
          <w:rFonts w:ascii="Times New Roman" w:hAnsiTheme="minorEastAsia" w:cs="Times New Roman"/>
        </w:rPr>
        <w:t>推送</w:t>
      </w:r>
      <w:r w:rsidR="00E62F63" w:rsidRPr="00C6309D">
        <w:rPr>
          <w:rFonts w:ascii="Times New Roman" w:hAnsiTheme="minorEastAsia" w:cs="Times New Roman"/>
        </w:rPr>
        <w:t>；</w:t>
      </w:r>
      <w:bookmarkStart w:id="34" w:name="OLE_LINK9"/>
      <w:r w:rsidR="00E62F63" w:rsidRPr="00C6309D">
        <w:rPr>
          <w:rFonts w:ascii="Times New Roman" w:hAnsi="Times New Roman" w:cs="Times New Roman"/>
        </w:rPr>
        <w:lastRenderedPageBreak/>
        <w:t>ODS_VMALL_CPS_SOURCE_DM</w:t>
      </w:r>
      <w:bookmarkEnd w:id="34"/>
      <w:r w:rsidR="00E62F63" w:rsidRPr="00C6309D">
        <w:rPr>
          <w:rFonts w:ascii="Times New Roman" w:hAnsiTheme="minorEastAsia" w:cs="Times New Roman"/>
        </w:rPr>
        <w:t>前台</w:t>
      </w:r>
      <w:r w:rsidR="00E62F63" w:rsidRPr="00C6309D">
        <w:rPr>
          <w:rFonts w:ascii="Times New Roman" w:hAnsi="Times New Roman" w:cs="Times New Roman"/>
        </w:rPr>
        <w:t>cps_source</w:t>
      </w:r>
      <w:r w:rsidR="00E62F63" w:rsidRPr="00C6309D">
        <w:rPr>
          <w:rFonts w:ascii="Times New Roman" w:hAnsiTheme="minorEastAsia" w:cs="Times New Roman"/>
        </w:rPr>
        <w:t>每天全量推送；</w:t>
      </w:r>
    </w:p>
    <w:p w:rsidR="00BB7F5F" w:rsidRPr="00C6309D" w:rsidRDefault="00907357" w:rsidP="00D0734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各广告渠道的记录，表中的</w:t>
      </w:r>
      <w:r w:rsidRPr="00C6309D">
        <w:rPr>
          <w:rFonts w:ascii="Times New Roman" w:hAnsi="Times New Roman" w:cs="Times New Roman"/>
        </w:rPr>
        <w:t>source</w:t>
      </w:r>
      <w:r w:rsidRPr="00C6309D">
        <w:rPr>
          <w:rFonts w:ascii="Times New Roman" w:hAnsiTheme="minorEastAsia" w:cs="Times New Roman"/>
        </w:rPr>
        <w:t>和</w:t>
      </w:r>
      <w:r w:rsidRPr="00C6309D">
        <w:rPr>
          <w:rFonts w:ascii="Times New Roman" w:hAnsi="Times New Roman" w:cs="Times New Roman"/>
        </w:rPr>
        <w:t>channel</w:t>
      </w:r>
      <w:r w:rsidRPr="00C6309D">
        <w:rPr>
          <w:rFonts w:ascii="Times New Roman" w:hAnsiTheme="minorEastAsia" w:cs="Times New Roman"/>
        </w:rPr>
        <w:t>的关系是一对多的关系；</w:t>
      </w:r>
      <w:r w:rsidR="004F2F4D" w:rsidRPr="00C6309D">
        <w:rPr>
          <w:rFonts w:ascii="Times New Roman" w:hAnsiTheme="minorEastAsia" w:cs="Times New Roman"/>
        </w:rPr>
        <w:t>例如百度是个</w:t>
      </w:r>
      <w:r w:rsidR="004F2F4D" w:rsidRPr="00C6309D">
        <w:rPr>
          <w:rFonts w:ascii="Times New Roman" w:hAnsi="Times New Roman" w:cs="Times New Roman"/>
        </w:rPr>
        <w:t>source</w:t>
      </w:r>
      <w:r w:rsidR="004F2F4D" w:rsidRPr="00C6309D">
        <w:rPr>
          <w:rFonts w:ascii="Times New Roman" w:hAnsiTheme="minorEastAsia" w:cs="Times New Roman"/>
        </w:rPr>
        <w:t>，这个</w:t>
      </w:r>
      <w:r w:rsidR="004F2F4D" w:rsidRPr="00C6309D">
        <w:rPr>
          <w:rFonts w:ascii="Times New Roman" w:hAnsi="Times New Roman" w:cs="Times New Roman"/>
        </w:rPr>
        <w:t>source</w:t>
      </w:r>
      <w:r w:rsidR="004F2F4D" w:rsidRPr="00C6309D">
        <w:rPr>
          <w:rFonts w:ascii="Times New Roman" w:hAnsiTheme="minorEastAsia" w:cs="Times New Roman"/>
        </w:rPr>
        <w:t>下有百度左侧栏、百度头条等</w:t>
      </w:r>
      <w:r w:rsidR="007E781F" w:rsidRPr="00C6309D">
        <w:rPr>
          <w:rFonts w:ascii="Times New Roman" w:hAnsi="Times New Roman" w:cs="Times New Roman"/>
        </w:rPr>
        <w:t>channel</w:t>
      </w:r>
      <w:r w:rsidR="00CD1C9B" w:rsidRPr="00C6309D">
        <w:rPr>
          <w:rFonts w:ascii="Times New Roman" w:hAnsiTheme="minorEastAsia" w:cs="Times New Roman"/>
        </w:rPr>
        <w:t>；而</w:t>
      </w:r>
      <w:r w:rsidR="00CD1C9B" w:rsidRPr="00C6309D">
        <w:rPr>
          <w:rFonts w:ascii="Times New Roman" w:hAnsi="Times New Roman" w:cs="Times New Roman"/>
        </w:rPr>
        <w:t>cid</w:t>
      </w:r>
      <w:r w:rsidR="00CD1C9B" w:rsidRPr="00C6309D">
        <w:rPr>
          <w:rFonts w:ascii="Times New Roman" w:hAnsiTheme="minorEastAsia" w:cs="Times New Roman"/>
        </w:rPr>
        <w:t>跟</w:t>
      </w:r>
      <w:r w:rsidR="00CD1C9B" w:rsidRPr="00C6309D">
        <w:rPr>
          <w:rFonts w:ascii="Times New Roman" w:hAnsi="Times New Roman" w:cs="Times New Roman"/>
        </w:rPr>
        <w:t>channel</w:t>
      </w:r>
      <w:r w:rsidR="00CD1C9B" w:rsidRPr="00C6309D">
        <w:rPr>
          <w:rFonts w:ascii="Times New Roman" w:hAnsiTheme="minorEastAsia" w:cs="Times New Roman"/>
        </w:rPr>
        <w:t>是一对一的关系；</w:t>
      </w:r>
    </w:p>
    <w:p w:rsidR="00E47D10" w:rsidRPr="00C6309D" w:rsidRDefault="00081A3F" w:rsidP="00D0734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键：</w:t>
      </w:r>
      <w:r w:rsidRPr="00C6309D">
        <w:rPr>
          <w:rFonts w:ascii="Times New Roman" w:hAnsi="Times New Roman" w:cs="Times New Roman"/>
        </w:rPr>
        <w:t>cid</w:t>
      </w:r>
    </w:p>
    <w:p w:rsidR="007006A7" w:rsidRPr="00C6309D" w:rsidRDefault="007006A7" w:rsidP="00D07348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主要字段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85413" w:rsidRPr="00C6309D" w:rsidTr="00A9781D">
        <w:tc>
          <w:tcPr>
            <w:tcW w:w="4261" w:type="dxa"/>
          </w:tcPr>
          <w:p w:rsidR="00185413" w:rsidRPr="00C6309D" w:rsidRDefault="0018541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</w:tcPr>
          <w:p w:rsidR="00185413" w:rsidRPr="00C6309D" w:rsidRDefault="0018541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997E37" w:rsidRPr="00C6309D" w:rsidTr="00A9781D">
        <w:tc>
          <w:tcPr>
            <w:tcW w:w="4261" w:type="dxa"/>
          </w:tcPr>
          <w:p w:rsidR="00997E37" w:rsidRPr="00C6309D" w:rsidRDefault="00694AD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id</w:t>
            </w:r>
          </w:p>
        </w:tc>
        <w:tc>
          <w:tcPr>
            <w:tcW w:w="4261" w:type="dxa"/>
          </w:tcPr>
          <w:p w:rsidR="00997E37" w:rsidRPr="00C6309D" w:rsidRDefault="00694AD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Key</w:t>
            </w:r>
            <w:r w:rsidRPr="00C6309D">
              <w:rPr>
                <w:rFonts w:ascii="Times New Roman" w:hAnsiTheme="minorEastAsia" w:cs="Times New Roman"/>
              </w:rPr>
              <w:t>字段，</w:t>
            </w:r>
            <w:r w:rsidR="00CD7814" w:rsidRPr="00C6309D">
              <w:rPr>
                <w:rFonts w:ascii="Times New Roman" w:hAnsiTheme="minorEastAsia" w:cs="Times New Roman"/>
              </w:rPr>
              <w:t>渠道标识</w:t>
            </w:r>
            <w:r w:rsidR="00B47A11" w:rsidRPr="00C6309D">
              <w:rPr>
                <w:rFonts w:ascii="Times New Roman" w:hAnsiTheme="minorEastAsia" w:cs="Times New Roman"/>
              </w:rPr>
              <w:t>，与</w:t>
            </w:r>
            <w:r w:rsidR="00B47A11" w:rsidRPr="00C6309D">
              <w:rPr>
                <w:rFonts w:ascii="Times New Roman" w:hAnsi="Times New Roman" w:cs="Times New Roman"/>
              </w:rPr>
              <w:t>channel</w:t>
            </w:r>
            <w:r w:rsidR="00B47A11" w:rsidRPr="00C6309D">
              <w:rPr>
                <w:rFonts w:ascii="Times New Roman" w:hAnsiTheme="minorEastAsia" w:cs="Times New Roman"/>
              </w:rPr>
              <w:t>一一对应</w:t>
            </w:r>
          </w:p>
        </w:tc>
      </w:tr>
      <w:tr w:rsidR="0028313B" w:rsidRPr="00C6309D" w:rsidTr="00C04534">
        <w:trPr>
          <w:trHeight w:val="60"/>
        </w:trPr>
        <w:tc>
          <w:tcPr>
            <w:tcW w:w="4261" w:type="dxa"/>
          </w:tcPr>
          <w:p w:rsidR="0028313B" w:rsidRPr="00C6309D" w:rsidRDefault="00535A0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</w:t>
            </w:r>
            <w:r w:rsidR="00802B2F" w:rsidRPr="00C6309D">
              <w:rPr>
                <w:rFonts w:ascii="Times New Roman" w:hAnsi="Times New Roman" w:cs="Times New Roman"/>
              </w:rPr>
              <w:t>hannel_name</w:t>
            </w:r>
          </w:p>
        </w:tc>
        <w:tc>
          <w:tcPr>
            <w:tcW w:w="4261" w:type="dxa"/>
          </w:tcPr>
          <w:p w:rsidR="0028313B" w:rsidRPr="00C6309D" w:rsidRDefault="00802B2F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名称</w:t>
            </w:r>
          </w:p>
        </w:tc>
      </w:tr>
      <w:tr w:rsidR="00535A04" w:rsidRPr="00C6309D" w:rsidTr="00A9781D">
        <w:tc>
          <w:tcPr>
            <w:tcW w:w="4261" w:type="dxa"/>
          </w:tcPr>
          <w:p w:rsidR="00535A04" w:rsidRPr="00C6309D" w:rsidRDefault="00535A0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hannel_key</w:t>
            </w:r>
          </w:p>
        </w:tc>
        <w:tc>
          <w:tcPr>
            <w:tcW w:w="4261" w:type="dxa"/>
          </w:tcPr>
          <w:p w:rsidR="00535A04" w:rsidRPr="00C6309D" w:rsidRDefault="00DB234A" w:rsidP="009818C6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Pr="00C6309D">
              <w:rPr>
                <w:rFonts w:ascii="Times New Roman" w:hAnsi="Times New Roman" w:cs="Times New Roman"/>
              </w:rPr>
              <w:t>key</w:t>
            </w:r>
            <w:r w:rsidR="00B47A11" w:rsidRPr="00C6309D">
              <w:rPr>
                <w:rFonts w:ascii="Times New Roman" w:hAnsiTheme="minorEastAsia" w:cs="Times New Roman"/>
              </w:rPr>
              <w:t>，</w:t>
            </w:r>
            <w:r w:rsidR="00A73380" w:rsidRPr="00C6309D">
              <w:rPr>
                <w:rFonts w:ascii="Times New Roman" w:hAnsiTheme="minorEastAsia" w:cs="Times New Roman"/>
              </w:rPr>
              <w:t>标识</w:t>
            </w:r>
            <w:r w:rsidR="009818C6" w:rsidRPr="00C6309D">
              <w:rPr>
                <w:rFonts w:ascii="Times New Roman" w:hAnsiTheme="minorEastAsia" w:cs="Times New Roman"/>
              </w:rPr>
              <w:t>唯一</w:t>
            </w:r>
            <w:r w:rsidR="00A73380" w:rsidRPr="00C6309D">
              <w:rPr>
                <w:rFonts w:ascii="Times New Roman" w:hAnsiTheme="minorEastAsia" w:cs="Times New Roman"/>
              </w:rPr>
              <w:t>一个渠道</w:t>
            </w:r>
          </w:p>
        </w:tc>
      </w:tr>
      <w:tr w:rsidR="009818C6" w:rsidRPr="00C6309D" w:rsidTr="00A9781D">
        <w:tc>
          <w:tcPr>
            <w:tcW w:w="4261" w:type="dxa"/>
          </w:tcPr>
          <w:p w:rsidR="009818C6" w:rsidRPr="00C6309D" w:rsidRDefault="007075AC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_name</w:t>
            </w:r>
          </w:p>
        </w:tc>
        <w:tc>
          <w:tcPr>
            <w:tcW w:w="4261" w:type="dxa"/>
          </w:tcPr>
          <w:p w:rsidR="009818C6" w:rsidRPr="00C6309D" w:rsidRDefault="007075AC" w:rsidP="009818C6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来源名称</w:t>
            </w:r>
          </w:p>
        </w:tc>
      </w:tr>
      <w:tr w:rsidR="007075AC" w:rsidRPr="00C6309D" w:rsidTr="00A9781D">
        <w:tc>
          <w:tcPr>
            <w:tcW w:w="4261" w:type="dxa"/>
          </w:tcPr>
          <w:p w:rsidR="007075AC" w:rsidRPr="00C6309D" w:rsidRDefault="007075AC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_key</w:t>
            </w:r>
          </w:p>
        </w:tc>
        <w:tc>
          <w:tcPr>
            <w:tcW w:w="4261" w:type="dxa"/>
          </w:tcPr>
          <w:p w:rsidR="007075AC" w:rsidRPr="00C6309D" w:rsidRDefault="007075AC" w:rsidP="009818C6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来源</w:t>
            </w:r>
            <w:r w:rsidRPr="00C6309D">
              <w:rPr>
                <w:rFonts w:ascii="Times New Roman" w:hAnsi="Times New Roman" w:cs="Times New Roman"/>
              </w:rPr>
              <w:t>key</w:t>
            </w:r>
            <w:r w:rsidRPr="00C6309D">
              <w:rPr>
                <w:rFonts w:ascii="Times New Roman" w:hAnsiTheme="minorEastAsia" w:cs="Times New Roman"/>
              </w:rPr>
              <w:t>，标识唯一渠道来源</w:t>
            </w:r>
          </w:p>
        </w:tc>
      </w:tr>
    </w:tbl>
    <w:p w:rsidR="004D640A" w:rsidRPr="00C6309D" w:rsidRDefault="004D640A" w:rsidP="00D07348">
      <w:pPr>
        <w:rPr>
          <w:rFonts w:ascii="Times New Roman" w:hAnsi="Times New Roman" w:cs="Times New Roman"/>
        </w:rPr>
      </w:pPr>
    </w:p>
    <w:p w:rsidR="00377038" w:rsidRPr="00C6309D" w:rsidRDefault="00377038" w:rsidP="005027E7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VMall</w:t>
      </w:r>
      <w:r w:rsidR="00575DC8" w:rsidRPr="00C6309D">
        <w:rPr>
          <w:rFonts w:ascii="Times New Roman" w:hAnsiTheme="minorEastAsia" w:cs="Times New Roman"/>
        </w:rPr>
        <w:t>页面</w:t>
      </w:r>
      <w:r w:rsidRPr="00C6309D">
        <w:rPr>
          <w:rFonts w:ascii="Times New Roman" w:hAnsiTheme="minorEastAsia" w:cs="Times New Roman"/>
        </w:rPr>
        <w:t>流量表：</w:t>
      </w:r>
      <w:r w:rsidRPr="00C6309D">
        <w:rPr>
          <w:rFonts w:ascii="Times New Roman" w:hAnsi="Times New Roman" w:cs="Times New Roman"/>
        </w:rPr>
        <w:t>dw_vmall2_flow_data_dm</w:t>
      </w:r>
    </w:p>
    <w:p w:rsidR="0084427F" w:rsidRPr="00C6309D" w:rsidRDefault="0084427F" w:rsidP="0084427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ODS_VMALL_HI_DATA_DM</w:t>
      </w:r>
      <w:r w:rsidR="00827C18" w:rsidRPr="00C6309D">
        <w:rPr>
          <w:rFonts w:ascii="Times New Roman" w:hAnsiTheme="minorEastAsia" w:cs="Times New Roman"/>
        </w:rPr>
        <w:t>、</w:t>
      </w:r>
      <w:r w:rsidR="00827C18" w:rsidRPr="00C6309D">
        <w:rPr>
          <w:rFonts w:ascii="Times New Roman" w:hAnsi="Times New Roman" w:cs="Times New Roman"/>
        </w:rPr>
        <w:t>dim_vmall_cps_ds</w:t>
      </w:r>
    </w:p>
    <w:p w:rsidR="0084427F" w:rsidRPr="00C6309D" w:rsidRDefault="0084427F" w:rsidP="0084427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在流量天表</w:t>
      </w:r>
      <w:r w:rsidRPr="00C6309D">
        <w:rPr>
          <w:rFonts w:ascii="Times New Roman" w:hAnsi="Times New Roman" w:cs="Times New Roman"/>
        </w:rPr>
        <w:t>ODS_VMALL_HI_DATA_DM</w:t>
      </w:r>
      <w:r w:rsidR="00827C18" w:rsidRPr="00C6309D">
        <w:rPr>
          <w:rFonts w:ascii="Times New Roman" w:hAnsiTheme="minorEastAsia" w:cs="Times New Roman"/>
        </w:rPr>
        <w:t>的基础上</w:t>
      </w:r>
      <w:r w:rsidR="00BB74D4" w:rsidRPr="00C6309D">
        <w:rPr>
          <w:rFonts w:ascii="Times New Roman" w:hAnsiTheme="minorEastAsia" w:cs="Times New Roman"/>
        </w:rPr>
        <w:t>，只取出</w:t>
      </w:r>
      <w:r w:rsidR="00BB74D4" w:rsidRPr="00C6309D">
        <w:rPr>
          <w:rFonts w:ascii="Times New Roman" w:hAnsi="Times New Roman" w:cs="Times New Roman"/>
        </w:rPr>
        <w:t>VMall</w:t>
      </w:r>
      <w:r w:rsidR="00BB74D4" w:rsidRPr="00C6309D">
        <w:rPr>
          <w:rFonts w:ascii="Times New Roman" w:hAnsiTheme="minorEastAsia" w:cs="Times New Roman"/>
        </w:rPr>
        <w:t>站点的浏览数据，即</w:t>
      </w:r>
      <w:r w:rsidR="00BB74D4" w:rsidRPr="00C6309D">
        <w:rPr>
          <w:rFonts w:ascii="Times New Roman" w:hAnsi="Times New Roman" w:cs="Times New Roman"/>
        </w:rPr>
        <w:t>idsite like ‘%.vmall.com’ AND action_type = 1</w:t>
      </w:r>
      <w:r w:rsidR="004C39DE" w:rsidRPr="00C6309D">
        <w:rPr>
          <w:rFonts w:ascii="Times New Roman" w:hAnsiTheme="minorEastAsia" w:cs="Times New Roman"/>
        </w:rPr>
        <w:t>；</w:t>
      </w:r>
      <w:r w:rsidR="00A72F90" w:rsidRPr="00C6309D">
        <w:rPr>
          <w:rFonts w:ascii="Times New Roman" w:hAnsiTheme="minorEastAsia" w:cs="Times New Roman"/>
        </w:rPr>
        <w:t>从</w:t>
      </w:r>
      <w:r w:rsidR="00A72F90" w:rsidRPr="00C6309D">
        <w:rPr>
          <w:rFonts w:ascii="Times New Roman" w:hAnsi="Times New Roman" w:cs="Times New Roman"/>
        </w:rPr>
        <w:t>cvar1</w:t>
      </w:r>
      <w:r w:rsidR="00A72F90" w:rsidRPr="00C6309D">
        <w:rPr>
          <w:rFonts w:ascii="Times New Roman" w:hAnsiTheme="minorEastAsia" w:cs="Times New Roman"/>
        </w:rPr>
        <w:t>中取出广告渠道</w:t>
      </w:r>
      <w:r w:rsidR="00A72F90" w:rsidRPr="00C6309D">
        <w:rPr>
          <w:rFonts w:ascii="Times New Roman" w:hAnsi="Times New Roman" w:cs="Times New Roman"/>
        </w:rPr>
        <w:t>cid</w:t>
      </w:r>
      <w:r w:rsidR="00A72F90" w:rsidRPr="00C6309D">
        <w:rPr>
          <w:rFonts w:ascii="Times New Roman" w:hAnsiTheme="minorEastAsia" w:cs="Times New Roman"/>
        </w:rPr>
        <w:t>，</w:t>
      </w:r>
      <w:r w:rsidR="00BD4344" w:rsidRPr="00C6309D">
        <w:rPr>
          <w:rFonts w:ascii="Times New Roman" w:hAnsiTheme="minorEastAsia" w:cs="Times New Roman"/>
        </w:rPr>
        <w:t>关联渠道配置表</w:t>
      </w:r>
      <w:r w:rsidR="00DF00D3" w:rsidRPr="00C6309D">
        <w:rPr>
          <w:rFonts w:ascii="Times New Roman" w:hAnsi="Times New Roman" w:cs="Times New Roman"/>
        </w:rPr>
        <w:t>dim_vmall</w:t>
      </w:r>
      <w:r w:rsidR="00BD4344" w:rsidRPr="00C6309D">
        <w:rPr>
          <w:rFonts w:ascii="Times New Roman" w:hAnsi="Times New Roman" w:cs="Times New Roman"/>
        </w:rPr>
        <w:t>_ds</w:t>
      </w:r>
      <w:r w:rsidR="00BD4344" w:rsidRPr="00C6309D">
        <w:rPr>
          <w:rFonts w:ascii="Times New Roman" w:hAnsiTheme="minorEastAsia" w:cs="Times New Roman"/>
        </w:rPr>
        <w:t>，获取对应的渠道，</w:t>
      </w:r>
      <w:r w:rsidR="00D473D0" w:rsidRPr="00C6309D">
        <w:rPr>
          <w:rFonts w:ascii="Times New Roman" w:hAnsiTheme="minorEastAsia" w:cs="Times New Roman"/>
        </w:rPr>
        <w:t>并由于主站点会记录广告渠道号，</w:t>
      </w:r>
      <w:r w:rsidR="0042435E" w:rsidRPr="00C6309D">
        <w:rPr>
          <w:rFonts w:ascii="Times New Roman" w:hAnsiTheme="minorEastAsia" w:cs="Times New Roman"/>
        </w:rPr>
        <w:t>对其做了特殊的处理；</w:t>
      </w:r>
    </w:p>
    <w:p w:rsidR="007A6B5B" w:rsidRPr="00C6309D" w:rsidRDefault="007A6B5B" w:rsidP="0084427F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B8582D" w:rsidRPr="00C6309D" w:rsidTr="00DA0AEE">
        <w:tc>
          <w:tcPr>
            <w:tcW w:w="4261" w:type="dxa"/>
            <w:vAlign w:val="center"/>
          </w:tcPr>
          <w:p w:rsidR="00B8582D" w:rsidRPr="00C6309D" w:rsidRDefault="00B8582D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  <w:vAlign w:val="center"/>
          </w:tcPr>
          <w:p w:rsidR="00B8582D" w:rsidRPr="00C6309D" w:rsidRDefault="00B8582D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31476B" w:rsidRPr="00C6309D" w:rsidTr="00DA0AEE">
        <w:tc>
          <w:tcPr>
            <w:tcW w:w="4261" w:type="dxa"/>
            <w:vAlign w:val="center"/>
          </w:tcPr>
          <w:p w:rsidR="0031476B" w:rsidRPr="00C6309D" w:rsidRDefault="00311750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site</w:t>
            </w:r>
          </w:p>
        </w:tc>
        <w:tc>
          <w:tcPr>
            <w:tcW w:w="4261" w:type="dxa"/>
            <w:vAlign w:val="center"/>
          </w:tcPr>
          <w:p w:rsidR="0031476B" w:rsidRPr="00C6309D" w:rsidRDefault="00311750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站点</w:t>
            </w:r>
            <w:r w:rsidR="00C423A7" w:rsidRPr="00C6309D">
              <w:rPr>
                <w:rFonts w:ascii="Times New Roman" w:hAnsiTheme="minorEastAsia" w:cs="Times New Roman"/>
              </w:rPr>
              <w:t>，</w:t>
            </w:r>
            <w:r w:rsidR="00C423A7" w:rsidRPr="00C6309D">
              <w:rPr>
                <w:rFonts w:ascii="Times New Roman" w:hAnsi="Times New Roman" w:cs="Times New Roman"/>
              </w:rPr>
              <w:t>’%.vmall.com’</w:t>
            </w:r>
          </w:p>
        </w:tc>
      </w:tr>
      <w:tr w:rsidR="00572593" w:rsidRPr="00C6309D" w:rsidTr="00DA0AEE">
        <w:tc>
          <w:tcPr>
            <w:tcW w:w="4261" w:type="dxa"/>
            <w:vAlign w:val="center"/>
          </w:tcPr>
          <w:p w:rsidR="00572593" w:rsidRPr="00C6309D" w:rsidRDefault="00C423A7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4261" w:type="dxa"/>
            <w:vAlign w:val="center"/>
          </w:tcPr>
          <w:p w:rsidR="00572593" w:rsidRPr="00C6309D" w:rsidRDefault="00C423A7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ookie</w:t>
            </w:r>
            <w:r w:rsidRPr="00C6309D">
              <w:rPr>
                <w:rFonts w:ascii="Times New Roman" w:hAnsiTheme="minorEastAsia" w:cs="Times New Roman"/>
              </w:rPr>
              <w:t>，计算</w:t>
            </w:r>
            <w:r w:rsidRPr="00C6309D">
              <w:rPr>
                <w:rFonts w:ascii="Times New Roman" w:hAnsi="Times New Roman" w:cs="Times New Roman"/>
              </w:rPr>
              <w:t>UV</w:t>
            </w:r>
          </w:p>
        </w:tc>
      </w:tr>
      <w:tr w:rsidR="00C423A7" w:rsidRPr="00C6309D" w:rsidTr="00DA0AEE">
        <w:tc>
          <w:tcPr>
            <w:tcW w:w="4261" w:type="dxa"/>
            <w:vAlign w:val="center"/>
          </w:tcPr>
          <w:p w:rsidR="00C423A7" w:rsidRPr="00C6309D" w:rsidRDefault="00C423A7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vc</w:t>
            </w:r>
          </w:p>
        </w:tc>
        <w:tc>
          <w:tcPr>
            <w:tcW w:w="4261" w:type="dxa"/>
            <w:vAlign w:val="center"/>
          </w:tcPr>
          <w:p w:rsidR="00C423A7" w:rsidRPr="00C6309D" w:rsidRDefault="00C423A7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和</w:t>
            </w:r>
            <w:r w:rsidRPr="00C6309D">
              <w:rPr>
                <w:rFonts w:ascii="Times New Roman" w:hAnsi="Times New Roman" w:cs="Times New Roman"/>
              </w:rPr>
              <w:t>id</w:t>
            </w:r>
            <w:r w:rsidRPr="00C6309D">
              <w:rPr>
                <w:rFonts w:ascii="Times New Roman" w:hAnsiTheme="minorEastAsia" w:cs="Times New Roman"/>
              </w:rPr>
              <w:t>配合使用，</w:t>
            </w:r>
            <w:r w:rsidR="00B16238" w:rsidRPr="00C6309D">
              <w:rPr>
                <w:rFonts w:ascii="Times New Roman" w:hAnsi="Times New Roman" w:cs="Times New Roman"/>
              </w:rPr>
              <w:t>count(distinct id, idvc)</w:t>
            </w:r>
            <w:r w:rsidR="00BD606A" w:rsidRPr="00C6309D">
              <w:rPr>
                <w:rFonts w:ascii="Times New Roman" w:hAnsiTheme="minorEastAsia" w:cs="Times New Roman"/>
              </w:rPr>
              <w:t>计算</w:t>
            </w:r>
            <w:r w:rsidRPr="00C6309D">
              <w:rPr>
                <w:rFonts w:ascii="Times New Roman" w:hAnsiTheme="minorEastAsia" w:cs="Times New Roman"/>
              </w:rPr>
              <w:t>访问</w:t>
            </w:r>
            <w:r w:rsidR="006C2F86" w:rsidRPr="00C6309D">
              <w:rPr>
                <w:rFonts w:ascii="Times New Roman" w:hAnsi="Times New Roman" w:cs="Times New Roman"/>
              </w:rPr>
              <w:t>session</w:t>
            </w:r>
            <w:r w:rsidR="00BD606A" w:rsidRPr="00C6309D">
              <w:rPr>
                <w:rFonts w:ascii="Times New Roman" w:hAnsiTheme="minorEastAsia" w:cs="Times New Roman"/>
              </w:rPr>
              <w:t>的数量</w:t>
            </w:r>
          </w:p>
        </w:tc>
      </w:tr>
      <w:tr w:rsidR="00521747" w:rsidRPr="00C6309D" w:rsidTr="00DA0AEE">
        <w:tc>
          <w:tcPr>
            <w:tcW w:w="4261" w:type="dxa"/>
            <w:vAlign w:val="center"/>
          </w:tcPr>
          <w:p w:rsidR="00521747" w:rsidRPr="00C6309D" w:rsidRDefault="00E76CA8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n</w:t>
            </w:r>
          </w:p>
        </w:tc>
        <w:tc>
          <w:tcPr>
            <w:tcW w:w="4261" w:type="dxa"/>
            <w:vAlign w:val="center"/>
          </w:tcPr>
          <w:p w:rsidR="00521747" w:rsidRPr="00C6309D" w:rsidRDefault="00521747" w:rsidP="00DA0AEE">
            <w:pPr>
              <w:rPr>
                <w:rFonts w:ascii="Times New Roman" w:hAnsi="Times New Roman" w:cs="Times New Roman"/>
              </w:rPr>
            </w:pPr>
          </w:p>
        </w:tc>
      </w:tr>
      <w:tr w:rsidR="001B418A" w:rsidRPr="00C6309D" w:rsidTr="00DA0AEE">
        <w:tc>
          <w:tcPr>
            <w:tcW w:w="4261" w:type="dxa"/>
            <w:vAlign w:val="center"/>
          </w:tcPr>
          <w:p w:rsidR="001B418A" w:rsidRPr="00C6309D" w:rsidRDefault="001B418A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4261" w:type="dxa"/>
            <w:vAlign w:val="center"/>
          </w:tcPr>
          <w:p w:rsidR="001B418A" w:rsidRPr="00C6309D" w:rsidRDefault="001B418A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页面链接</w:t>
            </w:r>
          </w:p>
        </w:tc>
      </w:tr>
      <w:tr w:rsidR="001B418A" w:rsidRPr="00C6309D" w:rsidTr="00DA0AEE">
        <w:tc>
          <w:tcPr>
            <w:tcW w:w="4261" w:type="dxa"/>
            <w:vAlign w:val="center"/>
          </w:tcPr>
          <w:p w:rsidR="001B418A" w:rsidRPr="00C6309D" w:rsidRDefault="001B418A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last_url</w:t>
            </w:r>
          </w:p>
        </w:tc>
        <w:tc>
          <w:tcPr>
            <w:tcW w:w="4261" w:type="dxa"/>
            <w:vAlign w:val="center"/>
          </w:tcPr>
          <w:p w:rsidR="001B418A" w:rsidRPr="00C6309D" w:rsidRDefault="001B418A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上次访问页面链接</w:t>
            </w:r>
          </w:p>
        </w:tc>
      </w:tr>
      <w:tr w:rsidR="001B418A" w:rsidRPr="00C6309D" w:rsidTr="00DA0AEE">
        <w:tc>
          <w:tcPr>
            <w:tcW w:w="4261" w:type="dxa"/>
            <w:vAlign w:val="center"/>
          </w:tcPr>
          <w:p w:rsidR="001B418A" w:rsidRPr="00C6309D" w:rsidRDefault="008740A6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fhost</w:t>
            </w:r>
          </w:p>
        </w:tc>
        <w:tc>
          <w:tcPr>
            <w:tcW w:w="4261" w:type="dxa"/>
            <w:vAlign w:val="center"/>
          </w:tcPr>
          <w:p w:rsidR="001B418A" w:rsidRPr="00C6309D" w:rsidRDefault="006B66C0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上次访问的</w:t>
            </w:r>
            <w:r w:rsidRPr="00C6309D">
              <w:rPr>
                <w:rFonts w:ascii="Times New Roman" w:hAnsi="Times New Roman" w:cs="Times New Roman"/>
              </w:rPr>
              <w:t>host</w:t>
            </w:r>
          </w:p>
        </w:tc>
      </w:tr>
      <w:tr w:rsidR="006B66C0" w:rsidRPr="00C6309D" w:rsidTr="00DA0AEE">
        <w:trPr>
          <w:trHeight w:val="41"/>
        </w:trPr>
        <w:tc>
          <w:tcPr>
            <w:tcW w:w="4261" w:type="dxa"/>
            <w:vAlign w:val="center"/>
          </w:tcPr>
          <w:p w:rsidR="006B66C0" w:rsidRPr="00C6309D" w:rsidRDefault="000068D1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id</w:t>
            </w:r>
          </w:p>
        </w:tc>
        <w:tc>
          <w:tcPr>
            <w:tcW w:w="4261" w:type="dxa"/>
            <w:vAlign w:val="center"/>
          </w:tcPr>
          <w:p w:rsidR="006B66C0" w:rsidRPr="00C6309D" w:rsidRDefault="000068D1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0068D1" w:rsidRPr="00C6309D" w:rsidTr="00DA0AEE">
        <w:tc>
          <w:tcPr>
            <w:tcW w:w="4261" w:type="dxa"/>
            <w:vAlign w:val="center"/>
          </w:tcPr>
          <w:p w:rsidR="000068D1" w:rsidRPr="00C6309D" w:rsidRDefault="009E5D31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</w:t>
            </w:r>
          </w:p>
        </w:tc>
        <w:tc>
          <w:tcPr>
            <w:tcW w:w="4261" w:type="dxa"/>
            <w:vAlign w:val="center"/>
          </w:tcPr>
          <w:p w:rsidR="000068D1" w:rsidRPr="00C6309D" w:rsidRDefault="009E5D31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Pr="00C6309D">
              <w:rPr>
                <w:rFonts w:ascii="Times New Roman" w:hAnsi="Times New Roman" w:cs="Times New Roman"/>
              </w:rPr>
              <w:t>source_key</w:t>
            </w:r>
          </w:p>
        </w:tc>
      </w:tr>
      <w:tr w:rsidR="009E5D31" w:rsidRPr="00C6309D" w:rsidTr="00DA0AEE">
        <w:tc>
          <w:tcPr>
            <w:tcW w:w="4261" w:type="dxa"/>
            <w:vAlign w:val="center"/>
          </w:tcPr>
          <w:p w:rsidR="009E5D31" w:rsidRPr="00C6309D" w:rsidRDefault="009E5D31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hannel</w:t>
            </w:r>
          </w:p>
        </w:tc>
        <w:tc>
          <w:tcPr>
            <w:tcW w:w="4261" w:type="dxa"/>
            <w:vAlign w:val="center"/>
          </w:tcPr>
          <w:p w:rsidR="009E5D31" w:rsidRPr="00C6309D" w:rsidRDefault="009E5D31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Pr="00C6309D">
              <w:rPr>
                <w:rFonts w:ascii="Times New Roman" w:hAnsi="Times New Roman" w:cs="Times New Roman"/>
              </w:rPr>
              <w:t>channel_key</w:t>
            </w:r>
          </w:p>
        </w:tc>
      </w:tr>
      <w:tr w:rsidR="009E5D31" w:rsidRPr="00C6309D" w:rsidTr="00DA0AEE">
        <w:tc>
          <w:tcPr>
            <w:tcW w:w="4261" w:type="dxa"/>
            <w:vAlign w:val="center"/>
          </w:tcPr>
          <w:p w:rsidR="009E5D31" w:rsidRPr="00C6309D" w:rsidRDefault="00BB5C4B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erver_time</w:t>
            </w:r>
          </w:p>
        </w:tc>
        <w:tc>
          <w:tcPr>
            <w:tcW w:w="4261" w:type="dxa"/>
            <w:vAlign w:val="center"/>
          </w:tcPr>
          <w:p w:rsidR="009E5D31" w:rsidRPr="00C6309D" w:rsidRDefault="00BB5C4B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时间</w:t>
            </w:r>
          </w:p>
        </w:tc>
      </w:tr>
      <w:tr w:rsidR="00BB5C4B" w:rsidRPr="00C6309D" w:rsidTr="00DA0AEE">
        <w:trPr>
          <w:trHeight w:val="60"/>
        </w:trPr>
        <w:tc>
          <w:tcPr>
            <w:tcW w:w="4261" w:type="dxa"/>
            <w:vAlign w:val="center"/>
          </w:tcPr>
          <w:p w:rsidR="00BB5C4B" w:rsidRPr="00C6309D" w:rsidRDefault="00DF4B65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ownumber</w:t>
            </w:r>
          </w:p>
        </w:tc>
        <w:tc>
          <w:tcPr>
            <w:tcW w:w="4261" w:type="dxa"/>
            <w:vAlign w:val="center"/>
          </w:tcPr>
          <w:p w:rsidR="00BB5C4B" w:rsidRPr="00C6309D" w:rsidRDefault="00117CFA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按照</w:t>
            </w:r>
            <w:r w:rsidRPr="00C6309D">
              <w:rPr>
                <w:rFonts w:ascii="Times New Roman" w:hAnsi="Times New Roman" w:cs="Times New Roman"/>
              </w:rPr>
              <w:t>session</w:t>
            </w:r>
            <w:r w:rsidR="0011335C" w:rsidRPr="00C6309D">
              <w:rPr>
                <w:rFonts w:ascii="Times New Roman" w:hAnsiTheme="minorEastAsia" w:cs="Times New Roman"/>
              </w:rPr>
              <w:t>分组，</w:t>
            </w:r>
            <w:r w:rsidR="003A7407" w:rsidRPr="00C6309D">
              <w:rPr>
                <w:rFonts w:ascii="Times New Roman" w:hAnsi="Times New Roman" w:cs="Times New Roman"/>
              </w:rPr>
              <w:t>server_time</w:t>
            </w:r>
            <w:r w:rsidRPr="00C6309D">
              <w:rPr>
                <w:rFonts w:ascii="Times New Roman" w:hAnsiTheme="minorEastAsia" w:cs="Times New Roman"/>
              </w:rPr>
              <w:t>排序后的列号</w:t>
            </w:r>
          </w:p>
        </w:tc>
      </w:tr>
      <w:tr w:rsidR="00117CFA" w:rsidRPr="00C6309D" w:rsidTr="00DA0AEE">
        <w:tc>
          <w:tcPr>
            <w:tcW w:w="4261" w:type="dxa"/>
            <w:vAlign w:val="center"/>
          </w:tcPr>
          <w:p w:rsidR="00117CFA" w:rsidRPr="00C6309D" w:rsidRDefault="005F0AF7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_name</w:t>
            </w:r>
          </w:p>
        </w:tc>
        <w:tc>
          <w:tcPr>
            <w:tcW w:w="4261" w:type="dxa"/>
            <w:vAlign w:val="center"/>
          </w:tcPr>
          <w:p w:rsidR="00117CFA" w:rsidRPr="00C6309D" w:rsidRDefault="00E95C3F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Pr="00C6309D">
              <w:rPr>
                <w:rFonts w:ascii="Times New Roman" w:hAnsi="Times New Roman" w:cs="Times New Roman"/>
              </w:rPr>
              <w:t>source_name</w:t>
            </w:r>
          </w:p>
        </w:tc>
      </w:tr>
      <w:tr w:rsidR="00E95C3F" w:rsidRPr="00C6309D" w:rsidTr="00DA0AEE">
        <w:tc>
          <w:tcPr>
            <w:tcW w:w="4261" w:type="dxa"/>
            <w:vAlign w:val="center"/>
          </w:tcPr>
          <w:p w:rsidR="00E95C3F" w:rsidRPr="00C6309D" w:rsidRDefault="00E95C3F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_type</w:t>
            </w:r>
          </w:p>
        </w:tc>
        <w:tc>
          <w:tcPr>
            <w:tcW w:w="4261" w:type="dxa"/>
            <w:vAlign w:val="center"/>
          </w:tcPr>
          <w:p w:rsidR="00E95C3F" w:rsidRPr="00C6309D" w:rsidRDefault="000F5559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0</w:t>
            </w:r>
            <w:r w:rsidRPr="00C6309D">
              <w:rPr>
                <w:rFonts w:ascii="Times New Roman" w:hAnsiTheme="minorEastAsia" w:cs="Times New Roman"/>
              </w:rPr>
              <w:t>：</w:t>
            </w:r>
            <w:r w:rsidR="005774A6" w:rsidRPr="00C6309D">
              <w:rPr>
                <w:rFonts w:ascii="Times New Roman" w:hAnsiTheme="minorEastAsia" w:cs="Times New Roman"/>
              </w:rPr>
              <w:t>直接访问</w:t>
            </w:r>
          </w:p>
          <w:p w:rsidR="005774A6" w:rsidRPr="00C6309D" w:rsidRDefault="005774A6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1</w:t>
            </w:r>
            <w:r w:rsidRPr="00C6309D">
              <w:rPr>
                <w:rFonts w:ascii="Times New Roman" w:hAnsiTheme="minorEastAsia" w:cs="Times New Roman"/>
              </w:rPr>
              <w:t>：外部链接</w:t>
            </w:r>
          </w:p>
          <w:p w:rsidR="005774A6" w:rsidRPr="00C6309D" w:rsidRDefault="005774A6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2</w:t>
            </w:r>
            <w:r w:rsidRPr="00C6309D">
              <w:rPr>
                <w:rFonts w:ascii="Times New Roman" w:hAnsiTheme="minorEastAsia" w:cs="Times New Roman"/>
              </w:rPr>
              <w:t>：付费搜索</w:t>
            </w:r>
          </w:p>
          <w:p w:rsidR="005774A6" w:rsidRPr="00C6309D" w:rsidRDefault="005774A6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3</w:t>
            </w:r>
            <w:r w:rsidRPr="00C6309D">
              <w:rPr>
                <w:rFonts w:ascii="Times New Roman" w:hAnsiTheme="minorEastAsia" w:cs="Times New Roman"/>
              </w:rPr>
              <w:t>：自然搜索</w:t>
            </w:r>
          </w:p>
        </w:tc>
      </w:tr>
      <w:tr w:rsidR="00C6056C" w:rsidRPr="00C6309D" w:rsidTr="00DA0AEE">
        <w:tc>
          <w:tcPr>
            <w:tcW w:w="4261" w:type="dxa"/>
            <w:vAlign w:val="center"/>
          </w:tcPr>
          <w:p w:rsidR="00C6056C" w:rsidRPr="00C6309D" w:rsidRDefault="0051058D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_id</w:t>
            </w:r>
          </w:p>
        </w:tc>
        <w:tc>
          <w:tcPr>
            <w:tcW w:w="4261" w:type="dxa"/>
            <w:vAlign w:val="center"/>
          </w:tcPr>
          <w:p w:rsidR="00C6056C" w:rsidRPr="00C6309D" w:rsidRDefault="005F505C" w:rsidP="00DA0AE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ookie</w:t>
            </w:r>
            <w:r w:rsidRPr="00C6309D">
              <w:rPr>
                <w:rFonts w:ascii="Times New Roman" w:hAnsiTheme="minorEastAsia" w:cs="Times New Roman"/>
              </w:rPr>
              <w:t>的</w:t>
            </w:r>
            <w:r w:rsidR="004B13B9" w:rsidRPr="00C6309D">
              <w:rPr>
                <w:rFonts w:ascii="Times New Roman" w:hAnsiTheme="minorEastAsia" w:cs="Times New Roman"/>
              </w:rPr>
              <w:t>另一个规则获取的，</w:t>
            </w:r>
            <w:r w:rsidR="00666707" w:rsidRPr="00C6309D">
              <w:rPr>
                <w:rFonts w:ascii="Times New Roman" w:hAnsiTheme="minorEastAsia" w:cs="Times New Roman"/>
              </w:rPr>
              <w:t>按照之前设计字段的原则，该值在站点间切换是不变的，</w:t>
            </w:r>
            <w:r w:rsidR="00666707" w:rsidRPr="00C6309D">
              <w:rPr>
                <w:rFonts w:ascii="Times New Roman" w:hAnsiTheme="minorEastAsia" w:cs="Times New Roman"/>
              </w:rPr>
              <w:lastRenderedPageBreak/>
              <w:t>适合做站点间去重的统计；但是从结果上来看，该值也是会变的，而且站点内的访问变化频率也很高，暂时未使用；</w:t>
            </w:r>
            <w:r w:rsidR="00307259" w:rsidRPr="00C6309D">
              <w:rPr>
                <w:rFonts w:ascii="Times New Roman" w:hAnsiTheme="minorEastAsia" w:cs="Times New Roman"/>
              </w:rPr>
              <w:t>具体咨询</w:t>
            </w:r>
            <w:r w:rsidR="00307259" w:rsidRPr="00C6309D">
              <w:rPr>
                <w:rFonts w:ascii="Times New Roman" w:hAnsi="Times New Roman" w:cs="Times New Roman"/>
              </w:rPr>
              <w:t>heyuanhong</w:t>
            </w:r>
          </w:p>
        </w:tc>
      </w:tr>
    </w:tbl>
    <w:p w:rsidR="00377038" w:rsidRPr="00C6309D" w:rsidRDefault="00377038" w:rsidP="00B63456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lastRenderedPageBreak/>
        <w:t>广告</w:t>
      </w:r>
      <w:r w:rsidR="00926C77" w:rsidRPr="00C6309D">
        <w:rPr>
          <w:rFonts w:ascii="Times New Roman" w:hAnsiTheme="minorEastAsia" w:cs="Times New Roman"/>
        </w:rPr>
        <w:t>页面</w:t>
      </w:r>
      <w:r w:rsidRPr="00C6309D">
        <w:rPr>
          <w:rFonts w:ascii="Times New Roman" w:hAnsiTheme="minorEastAsia" w:cs="Times New Roman"/>
        </w:rPr>
        <w:t>流量统计表：</w:t>
      </w:r>
    </w:p>
    <w:p w:rsidR="00377038" w:rsidRPr="00C6309D" w:rsidRDefault="00377038" w:rsidP="00B937AC">
      <w:pPr>
        <w:pStyle w:val="6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按</w:t>
      </w:r>
      <w:r w:rsidRPr="00C6309D">
        <w:rPr>
          <w:rFonts w:ascii="Times New Roman" w:eastAsiaTheme="minorEastAsia" w:hAnsi="Times New Roman" w:cs="Times New Roman"/>
        </w:rPr>
        <w:t>channel</w:t>
      </w:r>
      <w:r w:rsidRPr="00C6309D">
        <w:rPr>
          <w:rFonts w:ascii="Times New Roman" w:eastAsiaTheme="minorEastAsia" w:hAnsiTheme="minorEastAsia" w:cs="Times New Roman"/>
        </w:rPr>
        <w:t>：</w:t>
      </w:r>
      <w:r w:rsidRPr="00C6309D">
        <w:rPr>
          <w:rFonts w:ascii="Times New Roman" w:eastAsiaTheme="minorEastAsia" w:hAnsi="Times New Roman" w:cs="Times New Roman"/>
        </w:rPr>
        <w:t>dw_vmall_cid_page_stat_dm</w:t>
      </w:r>
    </w:p>
    <w:p w:rsidR="00D60F34" w:rsidRPr="00C6309D" w:rsidRDefault="00D60F34" w:rsidP="00D60F34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来源：</w:t>
      </w:r>
      <w:r w:rsidR="00C00AC4" w:rsidRPr="00C6309D">
        <w:rPr>
          <w:rFonts w:ascii="Times New Roman" w:hAnsi="Times New Roman" w:cs="Times New Roman"/>
        </w:rPr>
        <w:t>dw_vmall2_flow_data_dm</w:t>
      </w:r>
    </w:p>
    <w:p w:rsidR="00C00AC4" w:rsidRPr="00C6309D" w:rsidRDefault="00C00AC4" w:rsidP="00D60F34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获取各站点各渠道的流量</w:t>
      </w:r>
      <w:r w:rsidR="00E64015" w:rsidRPr="00C6309D">
        <w:rPr>
          <w:rFonts w:ascii="Times New Roman" w:hAnsiTheme="minorEastAsia" w:cs="Times New Roman"/>
        </w:rPr>
        <w:t>，该表中的流量是在渠道</w:t>
      </w:r>
      <w:r w:rsidR="00186254" w:rsidRPr="00C6309D">
        <w:rPr>
          <w:rFonts w:ascii="Times New Roman" w:hAnsi="Times New Roman" w:cs="Times New Roman"/>
        </w:rPr>
        <w:t>channel</w:t>
      </w:r>
      <w:r w:rsidR="00E64015" w:rsidRPr="00C6309D">
        <w:rPr>
          <w:rFonts w:ascii="Times New Roman" w:hAnsiTheme="minorEastAsia" w:cs="Times New Roman"/>
        </w:rPr>
        <w:t>内去重获取，渠道间未去重；</w:t>
      </w:r>
    </w:p>
    <w:p w:rsidR="001C12CB" w:rsidRPr="00C6309D" w:rsidRDefault="001C12CB" w:rsidP="00D60F34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主要字段：</w:t>
      </w:r>
    </w:p>
    <w:tbl>
      <w:tblPr>
        <w:tblStyle w:val="a8"/>
        <w:tblW w:w="8522" w:type="dxa"/>
        <w:tblLook w:val="04A0" w:firstRow="1" w:lastRow="0" w:firstColumn="1" w:lastColumn="0" w:noHBand="0" w:noVBand="1"/>
      </w:tblPr>
      <w:tblGrid>
        <w:gridCol w:w="4261"/>
        <w:gridCol w:w="4261"/>
      </w:tblGrid>
      <w:tr w:rsidR="001C12CB" w:rsidRPr="00C6309D" w:rsidTr="00F56791">
        <w:tc>
          <w:tcPr>
            <w:tcW w:w="4261" w:type="dxa"/>
            <w:vAlign w:val="center"/>
          </w:tcPr>
          <w:p w:rsidR="001C12CB" w:rsidRPr="00C6309D" w:rsidRDefault="001C12CB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  <w:vAlign w:val="center"/>
          </w:tcPr>
          <w:p w:rsidR="001C12CB" w:rsidRPr="00C6309D" w:rsidRDefault="001C12CB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6F200D" w:rsidRPr="00C6309D" w:rsidTr="00F56791">
        <w:tc>
          <w:tcPr>
            <w:tcW w:w="4261" w:type="dxa"/>
            <w:vAlign w:val="center"/>
          </w:tcPr>
          <w:p w:rsidR="006F200D" w:rsidRPr="00C6309D" w:rsidRDefault="00BA4E3F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site</w:t>
            </w:r>
          </w:p>
        </w:tc>
        <w:tc>
          <w:tcPr>
            <w:tcW w:w="4261" w:type="dxa"/>
            <w:vAlign w:val="center"/>
          </w:tcPr>
          <w:p w:rsidR="006F200D" w:rsidRPr="00C6309D" w:rsidRDefault="00BA4E3F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站点</w:t>
            </w:r>
            <w:r w:rsidR="00F642C5" w:rsidRPr="00C6309D">
              <w:rPr>
                <w:rFonts w:ascii="Times New Roman" w:hAnsiTheme="minorEastAsia" w:cs="Times New Roman"/>
              </w:rPr>
              <w:t>，</w:t>
            </w:r>
            <w:r w:rsidR="00F642C5" w:rsidRPr="00C6309D">
              <w:rPr>
                <w:rFonts w:ascii="Times New Roman" w:hAnsi="Times New Roman" w:cs="Times New Roman"/>
              </w:rPr>
              <w:t>’%.vmall.com’</w:t>
            </w:r>
          </w:p>
        </w:tc>
      </w:tr>
      <w:tr w:rsidR="00A81401" w:rsidRPr="00C6309D" w:rsidTr="00F56791">
        <w:trPr>
          <w:trHeight w:val="292"/>
        </w:trPr>
        <w:tc>
          <w:tcPr>
            <w:tcW w:w="4261" w:type="dxa"/>
            <w:vAlign w:val="center"/>
          </w:tcPr>
          <w:p w:rsidR="00A81401" w:rsidRPr="00C6309D" w:rsidRDefault="00F63962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served_hour</w:t>
            </w:r>
          </w:p>
        </w:tc>
        <w:tc>
          <w:tcPr>
            <w:tcW w:w="4261" w:type="dxa"/>
            <w:vAlign w:val="center"/>
          </w:tcPr>
          <w:p w:rsidR="00A81401" w:rsidRPr="00C6309D" w:rsidRDefault="00F63962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已作废，目前为固定值</w:t>
            </w:r>
            <w:r w:rsidRPr="00C6309D">
              <w:rPr>
                <w:rFonts w:ascii="Times New Roman" w:hAnsi="Times New Roman" w:cs="Times New Roman"/>
              </w:rPr>
              <w:t>’NA’</w:t>
            </w:r>
          </w:p>
        </w:tc>
      </w:tr>
      <w:tr w:rsidR="00F63962" w:rsidRPr="00C6309D" w:rsidTr="00F56791">
        <w:tc>
          <w:tcPr>
            <w:tcW w:w="4261" w:type="dxa"/>
            <w:vAlign w:val="center"/>
          </w:tcPr>
          <w:p w:rsidR="00F63962" w:rsidRPr="00C6309D" w:rsidRDefault="008669A2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served_cid</w:t>
            </w:r>
          </w:p>
        </w:tc>
        <w:tc>
          <w:tcPr>
            <w:tcW w:w="4261" w:type="dxa"/>
            <w:vAlign w:val="center"/>
          </w:tcPr>
          <w:p w:rsidR="00F63962" w:rsidRPr="00C6309D" w:rsidRDefault="008669A2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Pr="00C6309D">
              <w:rPr>
                <w:rFonts w:ascii="Times New Roman" w:hAnsi="Times New Roman" w:cs="Times New Roman"/>
              </w:rPr>
              <w:t>CID</w:t>
            </w:r>
          </w:p>
        </w:tc>
      </w:tr>
      <w:tr w:rsidR="008669A2" w:rsidRPr="00C6309D" w:rsidTr="00F56791">
        <w:tc>
          <w:tcPr>
            <w:tcW w:w="4261" w:type="dxa"/>
            <w:vAlign w:val="center"/>
          </w:tcPr>
          <w:p w:rsidR="008669A2" w:rsidRPr="00C6309D" w:rsidRDefault="00A50A8E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V</w:t>
            </w:r>
          </w:p>
        </w:tc>
        <w:tc>
          <w:tcPr>
            <w:tcW w:w="4261" w:type="dxa"/>
            <w:vAlign w:val="center"/>
          </w:tcPr>
          <w:p w:rsidR="008669A2" w:rsidRPr="00C6309D" w:rsidRDefault="003C1745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V</w:t>
            </w:r>
          </w:p>
        </w:tc>
      </w:tr>
      <w:tr w:rsidR="003C1745" w:rsidRPr="00C6309D" w:rsidTr="00F56791">
        <w:tc>
          <w:tcPr>
            <w:tcW w:w="4261" w:type="dxa"/>
            <w:vAlign w:val="center"/>
          </w:tcPr>
          <w:p w:rsidR="003C1745" w:rsidRPr="00C6309D" w:rsidRDefault="003C1745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V</w:t>
            </w:r>
          </w:p>
        </w:tc>
        <w:tc>
          <w:tcPr>
            <w:tcW w:w="4261" w:type="dxa"/>
            <w:vAlign w:val="center"/>
          </w:tcPr>
          <w:p w:rsidR="003C1745" w:rsidRPr="00C6309D" w:rsidRDefault="004F7943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</w:t>
            </w:r>
            <w:r w:rsidRPr="00C6309D">
              <w:rPr>
                <w:rFonts w:ascii="Times New Roman" w:hAnsi="Times New Roman" w:cs="Times New Roman"/>
              </w:rPr>
              <w:t>session</w:t>
            </w:r>
            <w:r w:rsidRPr="00C6309D">
              <w:rPr>
                <w:rFonts w:ascii="Times New Roman" w:hAnsiTheme="minorEastAsia" w:cs="Times New Roman"/>
              </w:rPr>
              <w:t>次数，对</w:t>
            </w:r>
            <w:r w:rsidRPr="00C6309D">
              <w:rPr>
                <w:rFonts w:ascii="Times New Roman" w:hAnsi="Times New Roman" w:cs="Times New Roman"/>
              </w:rPr>
              <w:t>id, idvc</w:t>
            </w:r>
            <w:r w:rsidRPr="00C6309D">
              <w:rPr>
                <w:rFonts w:ascii="Times New Roman" w:hAnsiTheme="minorEastAsia" w:cs="Times New Roman"/>
              </w:rPr>
              <w:t>去重</w:t>
            </w:r>
            <w:r w:rsidR="007659CB" w:rsidRPr="00C6309D">
              <w:rPr>
                <w:rFonts w:ascii="Times New Roman" w:hAnsiTheme="minorEastAsia" w:cs="Times New Roman"/>
              </w:rPr>
              <w:t>统计</w:t>
            </w:r>
            <w:r w:rsidRPr="00C6309D">
              <w:rPr>
                <w:rFonts w:ascii="Times New Roman" w:hAnsiTheme="minorEastAsia" w:cs="Times New Roman"/>
              </w:rPr>
              <w:t>获取，</w:t>
            </w:r>
            <w:r w:rsidRPr="00C6309D">
              <w:rPr>
                <w:rFonts w:ascii="Times New Roman" w:hAnsiTheme="minorEastAsia" w:cs="Times New Roman"/>
                <w:color w:val="FF0000"/>
              </w:rPr>
              <w:t>这里命名有些问题，请注意</w:t>
            </w:r>
          </w:p>
        </w:tc>
      </w:tr>
      <w:tr w:rsidR="003C1745" w:rsidRPr="00C6309D" w:rsidTr="00F56791">
        <w:tc>
          <w:tcPr>
            <w:tcW w:w="4261" w:type="dxa"/>
            <w:vAlign w:val="center"/>
          </w:tcPr>
          <w:p w:rsidR="003C1745" w:rsidRPr="00C6309D" w:rsidRDefault="009A7B92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ni_visitor</w:t>
            </w:r>
          </w:p>
        </w:tc>
        <w:tc>
          <w:tcPr>
            <w:tcW w:w="4261" w:type="dxa"/>
            <w:vAlign w:val="center"/>
          </w:tcPr>
          <w:p w:rsidR="003C1745" w:rsidRPr="00C6309D" w:rsidRDefault="009A7B92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独立访问用户数，即</w:t>
            </w:r>
            <w:r w:rsidRPr="00C6309D">
              <w:rPr>
                <w:rFonts w:ascii="Times New Roman" w:hAnsi="Times New Roman" w:cs="Times New Roman"/>
              </w:rPr>
              <w:t>UV</w:t>
            </w:r>
            <w:r w:rsidRPr="00C6309D">
              <w:rPr>
                <w:rFonts w:ascii="Times New Roman" w:hAnsiTheme="minorEastAsia" w:cs="Times New Roman"/>
              </w:rPr>
              <w:t>，</w:t>
            </w:r>
            <w:r w:rsidR="007659CB" w:rsidRPr="00C6309D">
              <w:rPr>
                <w:rFonts w:ascii="Times New Roman" w:hAnsiTheme="minorEastAsia" w:cs="Times New Roman"/>
              </w:rPr>
              <w:t>对</w:t>
            </w:r>
            <w:r w:rsidR="007659CB" w:rsidRPr="00C6309D">
              <w:rPr>
                <w:rFonts w:ascii="Times New Roman" w:hAnsi="Times New Roman" w:cs="Times New Roman"/>
              </w:rPr>
              <w:t>id</w:t>
            </w:r>
            <w:r w:rsidR="007659CB" w:rsidRPr="00C6309D">
              <w:rPr>
                <w:rFonts w:ascii="Times New Roman" w:hAnsiTheme="minorEastAsia" w:cs="Times New Roman"/>
              </w:rPr>
              <w:t>去重统计获取</w:t>
            </w:r>
          </w:p>
        </w:tc>
      </w:tr>
      <w:tr w:rsidR="0062690C" w:rsidRPr="00C6309D" w:rsidTr="00F56791">
        <w:tc>
          <w:tcPr>
            <w:tcW w:w="4261" w:type="dxa"/>
            <w:vAlign w:val="center"/>
          </w:tcPr>
          <w:p w:rsidR="0062690C" w:rsidRPr="00C6309D" w:rsidRDefault="00B20F93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ne_visits</w:t>
            </w:r>
          </w:p>
        </w:tc>
        <w:tc>
          <w:tcPr>
            <w:tcW w:w="4261" w:type="dxa"/>
            <w:vAlign w:val="center"/>
          </w:tcPr>
          <w:p w:rsidR="0062690C" w:rsidRPr="00C6309D" w:rsidRDefault="006D5598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一次就退出的用户数，用来统计跳出率</w:t>
            </w:r>
          </w:p>
        </w:tc>
      </w:tr>
      <w:tr w:rsidR="006D5598" w:rsidRPr="00C6309D" w:rsidTr="00F56791">
        <w:tc>
          <w:tcPr>
            <w:tcW w:w="4261" w:type="dxa"/>
            <w:vAlign w:val="center"/>
          </w:tcPr>
          <w:p w:rsidR="006D5598" w:rsidRPr="00C6309D" w:rsidRDefault="00BB162C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otal_visittime</w:t>
            </w:r>
          </w:p>
        </w:tc>
        <w:tc>
          <w:tcPr>
            <w:tcW w:w="4261" w:type="dxa"/>
            <w:vAlign w:val="center"/>
          </w:tcPr>
          <w:p w:rsidR="006D5598" w:rsidRPr="00C6309D" w:rsidRDefault="00BB162C" w:rsidP="00F56791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时间</w:t>
            </w:r>
          </w:p>
        </w:tc>
      </w:tr>
    </w:tbl>
    <w:p w:rsidR="00377038" w:rsidRPr="00C6309D" w:rsidRDefault="00377038" w:rsidP="00B937AC">
      <w:pPr>
        <w:pStyle w:val="6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按</w:t>
      </w:r>
      <w:r w:rsidRPr="00C6309D">
        <w:rPr>
          <w:rFonts w:ascii="Times New Roman" w:eastAsiaTheme="minorEastAsia" w:hAnsi="Times New Roman" w:cs="Times New Roman"/>
        </w:rPr>
        <w:t>source</w:t>
      </w:r>
      <w:r w:rsidRPr="00C6309D">
        <w:rPr>
          <w:rFonts w:ascii="Times New Roman" w:eastAsiaTheme="minorEastAsia" w:hAnsiTheme="minorEastAsia" w:cs="Times New Roman"/>
        </w:rPr>
        <w:t>：</w:t>
      </w:r>
      <w:r w:rsidRPr="00C6309D">
        <w:rPr>
          <w:rFonts w:ascii="Times New Roman" w:eastAsiaTheme="minorEastAsia" w:hAnsi="Times New Roman" w:cs="Times New Roman"/>
        </w:rPr>
        <w:t>dw_vmall_cid_page_source_stat_dm</w:t>
      </w:r>
    </w:p>
    <w:p w:rsidR="00581766" w:rsidRPr="00C6309D" w:rsidRDefault="00581766" w:rsidP="00581766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dw_vmall2_flow_data_dm</w:t>
      </w:r>
    </w:p>
    <w:p w:rsidR="00581766" w:rsidRPr="00C6309D" w:rsidRDefault="00581766" w:rsidP="00581766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获取各站点各</w:t>
      </w:r>
      <w:r w:rsidR="000444CB" w:rsidRPr="00C6309D">
        <w:rPr>
          <w:rFonts w:ascii="Times New Roman" w:hAnsi="Times New Roman" w:cs="Times New Roman"/>
        </w:rPr>
        <w:t>source</w:t>
      </w:r>
      <w:r w:rsidRPr="00C6309D">
        <w:rPr>
          <w:rFonts w:ascii="Times New Roman" w:hAnsiTheme="minorEastAsia" w:cs="Times New Roman"/>
        </w:rPr>
        <w:t>的流量，该表中的流量</w:t>
      </w:r>
      <w:r w:rsidR="00FD3EB1" w:rsidRPr="00C6309D">
        <w:rPr>
          <w:rFonts w:ascii="Times New Roman" w:hAnsiTheme="minorEastAsia" w:cs="Times New Roman"/>
        </w:rPr>
        <w:t>：如果</w:t>
      </w:r>
      <w:r w:rsidR="00FD3EB1" w:rsidRPr="00C6309D">
        <w:rPr>
          <w:rFonts w:ascii="Times New Roman" w:hAnsi="Times New Roman" w:cs="Times New Roman"/>
        </w:rPr>
        <w:t>source&lt;&gt;’NA’</w:t>
      </w:r>
      <w:r w:rsidR="00FD3EB1" w:rsidRPr="00C6309D">
        <w:rPr>
          <w:rFonts w:ascii="Times New Roman" w:hAnsiTheme="minorEastAsia" w:cs="Times New Roman"/>
        </w:rPr>
        <w:t>，是指各站点</w:t>
      </w:r>
      <w:r w:rsidR="00FD3EB1" w:rsidRPr="00C6309D">
        <w:rPr>
          <w:rFonts w:ascii="Times New Roman" w:hAnsi="Times New Roman" w:cs="Times New Roman"/>
        </w:rPr>
        <w:t>source</w:t>
      </w:r>
      <w:r w:rsidR="00FD3EB1" w:rsidRPr="00C6309D">
        <w:rPr>
          <w:rFonts w:ascii="Times New Roman" w:hAnsiTheme="minorEastAsia" w:cs="Times New Roman"/>
        </w:rPr>
        <w:t>内去重</w:t>
      </w:r>
      <w:r w:rsidR="00FD3EB1" w:rsidRPr="00C6309D">
        <w:rPr>
          <w:rFonts w:ascii="Times New Roman" w:hAnsi="Times New Roman" w:cs="Times New Roman"/>
        </w:rPr>
        <w:t>UV</w:t>
      </w:r>
      <w:r w:rsidR="00FD3EB1" w:rsidRPr="00C6309D">
        <w:rPr>
          <w:rFonts w:ascii="Times New Roman" w:hAnsiTheme="minorEastAsia" w:cs="Times New Roman"/>
        </w:rPr>
        <w:t>；如果</w:t>
      </w:r>
      <w:r w:rsidR="00FD3EB1" w:rsidRPr="00C6309D">
        <w:rPr>
          <w:rFonts w:ascii="Times New Roman" w:hAnsi="Times New Roman" w:cs="Times New Roman"/>
        </w:rPr>
        <w:t>source=’NA’</w:t>
      </w:r>
      <w:r w:rsidR="00FD3EB1" w:rsidRPr="00C6309D">
        <w:rPr>
          <w:rFonts w:ascii="Times New Roman" w:hAnsiTheme="minorEastAsia" w:cs="Times New Roman"/>
        </w:rPr>
        <w:t>，是指</w:t>
      </w:r>
      <w:r w:rsidR="008B464F" w:rsidRPr="00C6309D">
        <w:rPr>
          <w:rFonts w:ascii="Times New Roman" w:hAnsiTheme="minorEastAsia" w:cs="Times New Roman"/>
        </w:rPr>
        <w:t>各站点</w:t>
      </w:r>
      <w:r w:rsidR="00FD3EB1" w:rsidRPr="00C6309D">
        <w:rPr>
          <w:rFonts w:ascii="Times New Roman" w:hAnsi="Times New Roman" w:cs="Times New Roman"/>
        </w:rPr>
        <w:t>source</w:t>
      </w:r>
      <w:r w:rsidR="008B464F" w:rsidRPr="00C6309D">
        <w:rPr>
          <w:rFonts w:ascii="Times New Roman" w:hAnsiTheme="minorEastAsia" w:cs="Times New Roman"/>
        </w:rPr>
        <w:t>间整体去重的</w:t>
      </w:r>
      <w:r w:rsidR="008B464F" w:rsidRPr="00C6309D">
        <w:rPr>
          <w:rFonts w:ascii="Times New Roman" w:hAnsi="Times New Roman" w:cs="Times New Roman"/>
        </w:rPr>
        <w:t>UV</w:t>
      </w:r>
      <w:r w:rsidR="008B464F" w:rsidRPr="00C6309D">
        <w:rPr>
          <w:rFonts w:ascii="Times New Roman" w:hAnsiTheme="minorEastAsia" w:cs="Times New Roman"/>
        </w:rPr>
        <w:t>；</w:t>
      </w:r>
    </w:p>
    <w:p w:rsidR="00581766" w:rsidRPr="00C6309D" w:rsidRDefault="009733C8" w:rsidP="00581766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主要字段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site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站点，</w:t>
            </w:r>
            <w:r w:rsidRPr="00C6309D">
              <w:rPr>
                <w:rFonts w:ascii="Times New Roman" w:hAnsi="Times New Roman" w:cs="Times New Roman"/>
              </w:rPr>
              <w:t>’%.vmall.com’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served_hour</w:t>
            </w:r>
          </w:p>
        </w:tc>
        <w:tc>
          <w:tcPr>
            <w:tcW w:w="4261" w:type="dxa"/>
          </w:tcPr>
          <w:p w:rsidR="009733C8" w:rsidRPr="00C6309D" w:rsidRDefault="0012552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按小时</w:t>
            </w:r>
            <w:r w:rsidR="004D6C64" w:rsidRPr="00C6309D">
              <w:rPr>
                <w:rFonts w:ascii="Times New Roman" w:hAnsiTheme="minorEastAsia" w:cs="Times New Roman"/>
              </w:rPr>
              <w:t>统计</w:t>
            </w:r>
            <w:r w:rsidR="002836A5" w:rsidRPr="00C6309D">
              <w:rPr>
                <w:rFonts w:ascii="Times New Roman" w:hAnsiTheme="minorEastAsia" w:cs="Times New Roman"/>
              </w:rPr>
              <w:t>，没有需求需要了，可以忽略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5522D2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</w:t>
            </w:r>
          </w:p>
        </w:tc>
        <w:tc>
          <w:tcPr>
            <w:tcW w:w="4261" w:type="dxa"/>
          </w:tcPr>
          <w:p w:rsidR="009733C8" w:rsidRPr="00C6309D" w:rsidRDefault="009733C8" w:rsidP="00B16753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  <w:r w:rsidR="00B16753" w:rsidRPr="00C6309D">
              <w:rPr>
                <w:rFonts w:ascii="Times New Roman" w:hAnsi="Times New Roman" w:cs="Times New Roman"/>
              </w:rPr>
              <w:t>source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V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V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V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</w:t>
            </w:r>
            <w:r w:rsidRPr="00C6309D">
              <w:rPr>
                <w:rFonts w:ascii="Times New Roman" w:hAnsi="Times New Roman" w:cs="Times New Roman"/>
              </w:rPr>
              <w:t>session</w:t>
            </w:r>
            <w:r w:rsidRPr="00C6309D">
              <w:rPr>
                <w:rFonts w:ascii="Times New Roman" w:hAnsiTheme="minorEastAsia" w:cs="Times New Roman"/>
              </w:rPr>
              <w:t>次数，对</w:t>
            </w:r>
            <w:r w:rsidRPr="00C6309D">
              <w:rPr>
                <w:rFonts w:ascii="Times New Roman" w:hAnsi="Times New Roman" w:cs="Times New Roman"/>
              </w:rPr>
              <w:t>id, idvc</w:t>
            </w:r>
            <w:r w:rsidRPr="00C6309D">
              <w:rPr>
                <w:rFonts w:ascii="Times New Roman" w:hAnsiTheme="minorEastAsia" w:cs="Times New Roman"/>
              </w:rPr>
              <w:t>去重统计获取，</w:t>
            </w:r>
            <w:r w:rsidRPr="00C6309D">
              <w:rPr>
                <w:rFonts w:ascii="Times New Roman" w:hAnsiTheme="minorEastAsia" w:cs="Times New Roman"/>
                <w:color w:val="FF0000"/>
              </w:rPr>
              <w:t>这里命名有些问题，请注意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ni_visitor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独立访问用户数，即</w:t>
            </w:r>
            <w:r w:rsidRPr="00C6309D">
              <w:rPr>
                <w:rFonts w:ascii="Times New Roman" w:hAnsi="Times New Roman" w:cs="Times New Roman"/>
              </w:rPr>
              <w:t>UV</w:t>
            </w:r>
            <w:r w:rsidRPr="00C6309D">
              <w:rPr>
                <w:rFonts w:ascii="Times New Roman" w:hAnsiTheme="minorEastAsia" w:cs="Times New Roman"/>
              </w:rPr>
              <w:t>，对</w:t>
            </w:r>
            <w:r w:rsidRPr="00C6309D">
              <w:rPr>
                <w:rFonts w:ascii="Times New Roman" w:hAnsi="Times New Roman" w:cs="Times New Roman"/>
              </w:rPr>
              <w:t>id</w:t>
            </w:r>
            <w:r w:rsidRPr="00C6309D">
              <w:rPr>
                <w:rFonts w:ascii="Times New Roman" w:hAnsiTheme="minorEastAsia" w:cs="Times New Roman"/>
              </w:rPr>
              <w:t>去重统计获取</w:t>
            </w:r>
          </w:p>
        </w:tc>
      </w:tr>
      <w:tr w:rsidR="009733C8" w:rsidRPr="00C6309D" w:rsidTr="00A9781D"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ne_visits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一次就退出的用户数，用来统计跳出率</w:t>
            </w:r>
          </w:p>
        </w:tc>
      </w:tr>
      <w:tr w:rsidR="009733C8" w:rsidRPr="00C6309D" w:rsidTr="00867947">
        <w:trPr>
          <w:trHeight w:val="60"/>
        </w:trPr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otal_visittime</w:t>
            </w:r>
          </w:p>
        </w:tc>
        <w:tc>
          <w:tcPr>
            <w:tcW w:w="4261" w:type="dxa"/>
          </w:tcPr>
          <w:p w:rsidR="009733C8" w:rsidRPr="00C6309D" w:rsidRDefault="009733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访问时间</w:t>
            </w:r>
          </w:p>
        </w:tc>
      </w:tr>
    </w:tbl>
    <w:p w:rsidR="00581766" w:rsidRPr="00C6309D" w:rsidRDefault="00581766" w:rsidP="00581766">
      <w:pPr>
        <w:rPr>
          <w:rFonts w:ascii="Times New Roman" w:hAnsi="Times New Roman" w:cs="Times New Roman"/>
        </w:rPr>
      </w:pPr>
    </w:p>
    <w:p w:rsidR="00B0694D" w:rsidRPr="00C6309D" w:rsidRDefault="00B32A96" w:rsidP="00D82859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="Times New Roman" w:cs="Times New Roman"/>
        </w:rPr>
        <w:lastRenderedPageBreak/>
        <w:t xml:space="preserve">2.2 </w:t>
      </w:r>
      <w:r w:rsidR="0046234A" w:rsidRPr="00C6309D">
        <w:rPr>
          <w:rFonts w:ascii="Times New Roman" w:eastAsiaTheme="minorEastAsia" w:hAnsiTheme="minorEastAsia" w:cs="Times New Roman"/>
        </w:rPr>
        <w:t>客户端</w:t>
      </w:r>
      <w:r w:rsidR="00425361" w:rsidRPr="00C6309D">
        <w:rPr>
          <w:rFonts w:ascii="Times New Roman" w:eastAsiaTheme="minorEastAsia" w:hAnsiTheme="minorEastAsia" w:cs="Times New Roman"/>
        </w:rPr>
        <w:t>流量</w:t>
      </w:r>
      <w:r w:rsidR="0046234A" w:rsidRPr="00C6309D">
        <w:rPr>
          <w:rFonts w:ascii="Times New Roman" w:eastAsiaTheme="minorEastAsia" w:hAnsiTheme="minorEastAsia" w:cs="Times New Roman"/>
        </w:rPr>
        <w:t>：</w:t>
      </w:r>
    </w:p>
    <w:p w:rsidR="00273F48" w:rsidRPr="00C6309D" w:rsidRDefault="005B1242" w:rsidP="009609E9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客户</w:t>
      </w:r>
      <w:r w:rsidR="00161FDF" w:rsidRPr="00C6309D">
        <w:rPr>
          <w:rFonts w:ascii="Times New Roman" w:hAnsiTheme="minorEastAsia" w:cs="Times New Roman"/>
        </w:rPr>
        <w:t>端</w:t>
      </w:r>
      <w:r w:rsidRPr="00C6309D">
        <w:rPr>
          <w:rFonts w:ascii="Times New Roman" w:hAnsiTheme="minorEastAsia" w:cs="Times New Roman"/>
        </w:rPr>
        <w:t>启动记录表：</w:t>
      </w:r>
      <w:r w:rsidR="006627EA" w:rsidRPr="00C6309D">
        <w:rPr>
          <w:rFonts w:ascii="Times New Roman" w:hAnsi="Times New Roman" w:cs="Times New Roman"/>
        </w:rPr>
        <w:t>t_appa_visit_dm</w:t>
      </w:r>
    </w:p>
    <w:p w:rsidR="00334B3F" w:rsidRPr="00C6309D" w:rsidRDefault="0014315E" w:rsidP="0014315E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主要字段说明：</w:t>
      </w:r>
      <w:r w:rsidR="00334B3F" w:rsidRPr="00C6309D">
        <w:rPr>
          <w:rFonts w:ascii="Times New Roman" w:hAnsiTheme="minorEastAsia" w:cs="Times New Roman"/>
        </w:rPr>
        <w:t>数据是客户端采集的数据，具体由</w:t>
      </w:r>
      <w:r w:rsidR="00334B3F" w:rsidRPr="00C6309D">
        <w:rPr>
          <w:rFonts w:ascii="Times New Roman" w:hAnsi="Times New Roman" w:cs="Times New Roman"/>
        </w:rPr>
        <w:t>heyuanhong</w:t>
      </w:r>
      <w:r w:rsidR="00334B3F" w:rsidRPr="00C6309D">
        <w:rPr>
          <w:rFonts w:ascii="Times New Roman" w:hAnsiTheme="minorEastAsia" w:cs="Times New Roman"/>
        </w:rPr>
        <w:t>负责，这里</w:t>
      </w:r>
      <w:r w:rsidR="00334B3F" w:rsidRPr="00C6309D">
        <w:rPr>
          <w:rFonts w:ascii="Times New Roman" w:hAnsiTheme="minorEastAsia" w:cs="Times New Roman"/>
          <w:color w:val="FF0000"/>
        </w:rPr>
        <w:t>只介绍</w:t>
      </w:r>
      <w:r w:rsidR="00334B3F" w:rsidRPr="00C6309D">
        <w:rPr>
          <w:rFonts w:ascii="Times New Roman" w:hAnsi="Times New Roman" w:cs="Times New Roman"/>
          <w:color w:val="FF0000"/>
        </w:rPr>
        <w:t>VMall</w:t>
      </w:r>
      <w:r w:rsidR="00334B3F" w:rsidRPr="00C6309D">
        <w:rPr>
          <w:rFonts w:ascii="Times New Roman" w:hAnsiTheme="minorEastAsia" w:cs="Times New Roman"/>
          <w:color w:val="FF0000"/>
        </w:rPr>
        <w:t>使用到的数据</w:t>
      </w:r>
      <w:r w:rsidR="00334B3F" w:rsidRPr="00C6309D">
        <w:rPr>
          <w:rFonts w:ascii="Times New Roman" w:hAnsiTheme="minorEastAsia" w:cs="Times New Roman"/>
        </w:rPr>
        <w:t>，未使用的字段需要再进行确认；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3130B" w:rsidRPr="00C6309D" w:rsidTr="00A9781D">
        <w:tc>
          <w:tcPr>
            <w:tcW w:w="4261" w:type="dxa"/>
          </w:tcPr>
          <w:p w:rsidR="0023130B" w:rsidRPr="00C6309D" w:rsidRDefault="0023130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</w:tcPr>
          <w:p w:rsidR="0023130B" w:rsidRPr="00C6309D" w:rsidRDefault="0023130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23130B" w:rsidRPr="00C6309D" w:rsidTr="00A9781D">
        <w:tc>
          <w:tcPr>
            <w:tcW w:w="4261" w:type="dxa"/>
          </w:tcPr>
          <w:p w:rsidR="0023130B" w:rsidRPr="00C6309D" w:rsidRDefault="003D45C5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erminal_os</w:t>
            </w:r>
          </w:p>
        </w:tc>
        <w:tc>
          <w:tcPr>
            <w:tcW w:w="4261" w:type="dxa"/>
          </w:tcPr>
          <w:p w:rsidR="0023130B" w:rsidRPr="00C6309D" w:rsidRDefault="003D45C5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终端操作系统</w:t>
            </w:r>
          </w:p>
        </w:tc>
      </w:tr>
      <w:tr w:rsidR="003D45C5" w:rsidRPr="00C6309D" w:rsidTr="00A9781D">
        <w:tc>
          <w:tcPr>
            <w:tcW w:w="4261" w:type="dxa"/>
          </w:tcPr>
          <w:p w:rsidR="003D45C5" w:rsidRPr="00C6309D" w:rsidRDefault="004C79F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om_ver</w:t>
            </w:r>
          </w:p>
        </w:tc>
        <w:tc>
          <w:tcPr>
            <w:tcW w:w="4261" w:type="dxa"/>
          </w:tcPr>
          <w:p w:rsidR="003D45C5" w:rsidRPr="00C6309D" w:rsidRDefault="004C79F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系统版本</w:t>
            </w:r>
          </w:p>
        </w:tc>
      </w:tr>
      <w:tr w:rsidR="004C79F8" w:rsidRPr="00C6309D" w:rsidTr="00A9781D">
        <w:tc>
          <w:tcPr>
            <w:tcW w:w="4261" w:type="dxa"/>
          </w:tcPr>
          <w:p w:rsidR="004C79F8" w:rsidRPr="00C6309D" w:rsidRDefault="004C79F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_ver</w:t>
            </w:r>
          </w:p>
        </w:tc>
        <w:tc>
          <w:tcPr>
            <w:tcW w:w="4261" w:type="dxa"/>
          </w:tcPr>
          <w:p w:rsidR="004C79F8" w:rsidRPr="00C6309D" w:rsidRDefault="004C79F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客户端版本</w:t>
            </w:r>
          </w:p>
        </w:tc>
      </w:tr>
      <w:tr w:rsidR="004C79F8" w:rsidRPr="00C6309D" w:rsidTr="00A9781D">
        <w:tc>
          <w:tcPr>
            <w:tcW w:w="4261" w:type="dxa"/>
          </w:tcPr>
          <w:p w:rsidR="004C79F8" w:rsidRPr="00C6309D" w:rsidRDefault="00EB0CD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device_id_md5</w:t>
            </w:r>
          </w:p>
        </w:tc>
        <w:tc>
          <w:tcPr>
            <w:tcW w:w="4261" w:type="dxa"/>
          </w:tcPr>
          <w:p w:rsidR="004C79F8" w:rsidRPr="00C6309D" w:rsidRDefault="00EB0CD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设备号，</w:t>
            </w:r>
            <w:r w:rsidRPr="00C6309D">
              <w:rPr>
                <w:rFonts w:ascii="Times New Roman" w:hAnsi="Times New Roman" w:cs="Times New Roman"/>
              </w:rPr>
              <w:t>md5</w:t>
            </w:r>
            <w:r w:rsidRPr="00C6309D">
              <w:rPr>
                <w:rFonts w:ascii="Times New Roman" w:hAnsiTheme="minorEastAsia" w:cs="Times New Roman"/>
              </w:rPr>
              <w:t>加密</w:t>
            </w:r>
          </w:p>
        </w:tc>
      </w:tr>
      <w:tr w:rsidR="00EB0CD0" w:rsidRPr="00C6309D" w:rsidTr="00A9781D">
        <w:tc>
          <w:tcPr>
            <w:tcW w:w="4261" w:type="dxa"/>
          </w:tcPr>
          <w:p w:rsidR="00EB0CD0" w:rsidRPr="00C6309D" w:rsidRDefault="003E5EF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_package_name</w:t>
            </w:r>
          </w:p>
        </w:tc>
        <w:tc>
          <w:tcPr>
            <w:tcW w:w="4261" w:type="dxa"/>
          </w:tcPr>
          <w:p w:rsidR="00EB0CD0" w:rsidRPr="00C6309D" w:rsidRDefault="00FF67B6" w:rsidP="00FF67B6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客户端包名</w:t>
            </w:r>
            <w:r w:rsidR="006914AB" w:rsidRPr="00C6309D">
              <w:rPr>
                <w:rFonts w:ascii="Times New Roman" w:hAnsiTheme="minorEastAsia" w:cs="Times New Roman"/>
              </w:rPr>
              <w:t>，</w:t>
            </w:r>
            <w:r w:rsidR="006914AB" w:rsidRPr="00C6309D">
              <w:rPr>
                <w:rFonts w:ascii="Times New Roman" w:hAnsi="Times New Roman" w:cs="Times New Roman"/>
              </w:rPr>
              <w:t>vmall</w:t>
            </w:r>
            <w:r w:rsidR="006914AB" w:rsidRPr="00C6309D">
              <w:rPr>
                <w:rFonts w:ascii="Times New Roman" w:hAnsiTheme="minorEastAsia" w:cs="Times New Roman"/>
              </w:rPr>
              <w:t>的包名为</w:t>
            </w:r>
            <w:r w:rsidR="006914AB" w:rsidRPr="00C6309D">
              <w:rPr>
                <w:rFonts w:ascii="Times New Roman" w:hAnsi="Times New Roman" w:cs="Times New Roman"/>
              </w:rPr>
              <w:t>com.vmall.client</w:t>
            </w:r>
            <w:r w:rsidR="00606204" w:rsidRPr="00C6309D">
              <w:rPr>
                <w:rFonts w:ascii="Times New Roman" w:hAnsiTheme="minorEastAsia" w:cs="Times New Roman"/>
              </w:rPr>
              <w:t>开头</w:t>
            </w:r>
          </w:p>
        </w:tc>
      </w:tr>
      <w:tr w:rsidR="003427AD" w:rsidRPr="00C6309D" w:rsidTr="00864E4F">
        <w:trPr>
          <w:trHeight w:val="160"/>
        </w:trPr>
        <w:tc>
          <w:tcPr>
            <w:tcW w:w="4261" w:type="dxa"/>
          </w:tcPr>
          <w:p w:rsidR="003427AD" w:rsidRPr="00C6309D" w:rsidRDefault="00D7414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biz_channel_name</w:t>
            </w:r>
          </w:p>
        </w:tc>
        <w:tc>
          <w:tcPr>
            <w:tcW w:w="4261" w:type="dxa"/>
          </w:tcPr>
          <w:p w:rsidR="003427AD" w:rsidRPr="00C6309D" w:rsidRDefault="00D7414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应用市场渠道</w:t>
            </w:r>
          </w:p>
        </w:tc>
      </w:tr>
      <w:tr w:rsidR="00D74140" w:rsidRPr="00C6309D" w:rsidTr="00A9781D">
        <w:tc>
          <w:tcPr>
            <w:tcW w:w="4261" w:type="dxa"/>
          </w:tcPr>
          <w:p w:rsidR="00D74140" w:rsidRPr="00C6309D" w:rsidRDefault="00D2721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device_id</w:t>
            </w:r>
          </w:p>
        </w:tc>
        <w:tc>
          <w:tcPr>
            <w:tcW w:w="4261" w:type="dxa"/>
          </w:tcPr>
          <w:p w:rsidR="00D74140" w:rsidRPr="00C6309D" w:rsidRDefault="00D2721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未加密的</w:t>
            </w:r>
            <w:r w:rsidRPr="00C6309D">
              <w:rPr>
                <w:rFonts w:ascii="Times New Roman" w:hAnsi="Times New Roman" w:cs="Times New Roman"/>
              </w:rPr>
              <w:t>device_id</w:t>
            </w:r>
          </w:p>
        </w:tc>
      </w:tr>
      <w:tr w:rsidR="00D27213" w:rsidRPr="00C6309D" w:rsidTr="00A9781D">
        <w:tc>
          <w:tcPr>
            <w:tcW w:w="4261" w:type="dxa"/>
          </w:tcPr>
          <w:p w:rsidR="00D27213" w:rsidRPr="00C6309D" w:rsidRDefault="003F75D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…</w:t>
            </w:r>
          </w:p>
        </w:tc>
        <w:tc>
          <w:tcPr>
            <w:tcW w:w="4261" w:type="dxa"/>
          </w:tcPr>
          <w:p w:rsidR="00D27213" w:rsidRPr="00C6309D" w:rsidRDefault="00B6566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…</w:t>
            </w:r>
          </w:p>
        </w:tc>
      </w:tr>
    </w:tbl>
    <w:p w:rsidR="00A62D5A" w:rsidRPr="00C6309D" w:rsidRDefault="00A71FD2" w:rsidP="0014315E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S</w:t>
      </w:r>
      <w:r w:rsidRPr="00C6309D">
        <w:rPr>
          <w:rFonts w:ascii="Times New Roman" w:hAnsiTheme="minorEastAsia" w:cs="Times New Roman"/>
        </w:rPr>
        <w:t>：具体使用方法可参看脚本</w:t>
      </w:r>
      <w:r w:rsidRPr="00C6309D">
        <w:rPr>
          <w:rFonts w:ascii="Times New Roman" w:hAnsi="Times New Roman" w:cs="Times New Roman"/>
        </w:rPr>
        <w:t>dw_</w:t>
      </w:r>
      <w:r w:rsidR="001C059E">
        <w:rPr>
          <w:rFonts w:ascii="Times New Roman" w:hAnsi="Times New Roman" w:cs="Times New Roman"/>
        </w:rPr>
        <w:t>VMALL</w:t>
      </w:r>
      <w:r w:rsidRPr="00C6309D">
        <w:rPr>
          <w:rFonts w:ascii="Times New Roman" w:hAnsi="Times New Roman" w:cs="Times New Roman"/>
        </w:rPr>
        <w:t>2_app_visitor_dm.sql</w:t>
      </w:r>
    </w:p>
    <w:p w:rsidR="00807CF4" w:rsidRPr="00C6309D" w:rsidRDefault="00807CF4" w:rsidP="009609E9">
      <w:pPr>
        <w:pStyle w:val="5"/>
        <w:rPr>
          <w:rFonts w:ascii="Times New Roman" w:hAnsi="Times New Roman" w:cs="Times New Roman"/>
        </w:rPr>
      </w:pPr>
      <w:bookmarkStart w:id="35" w:name="OLE_LINK44"/>
      <w:r w:rsidRPr="00C6309D">
        <w:rPr>
          <w:rFonts w:ascii="Times New Roman" w:hAnsiTheme="minorEastAsia" w:cs="Times New Roman"/>
        </w:rPr>
        <w:t>客户端事件记录表：</w:t>
      </w:r>
      <w:bookmarkStart w:id="36" w:name="OLE_LINK11"/>
      <w:r w:rsidR="00084407" w:rsidRPr="00C6309D">
        <w:rPr>
          <w:rFonts w:ascii="Times New Roman" w:hAnsi="Times New Roman" w:cs="Times New Roman"/>
        </w:rPr>
        <w:t>t_appa_event_dm</w:t>
      </w:r>
      <w:bookmarkEnd w:id="3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152AC8" w:rsidRPr="00C6309D" w:rsidTr="00A9781D">
        <w:tc>
          <w:tcPr>
            <w:tcW w:w="4261" w:type="dxa"/>
          </w:tcPr>
          <w:p w:rsidR="00152AC8" w:rsidRPr="00C6309D" w:rsidRDefault="00152A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</w:tcPr>
          <w:p w:rsidR="00152AC8" w:rsidRPr="00C6309D" w:rsidRDefault="00152A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152AC8" w:rsidRPr="00C6309D" w:rsidTr="00A9781D">
        <w:tc>
          <w:tcPr>
            <w:tcW w:w="4261" w:type="dxa"/>
          </w:tcPr>
          <w:p w:rsidR="00152AC8" w:rsidRPr="00C6309D" w:rsidRDefault="0006765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vent_key</w:t>
            </w:r>
          </w:p>
        </w:tc>
        <w:tc>
          <w:tcPr>
            <w:tcW w:w="4261" w:type="dxa"/>
          </w:tcPr>
          <w:p w:rsidR="00152AC8" w:rsidRPr="00C6309D" w:rsidRDefault="0006765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事件</w:t>
            </w:r>
            <w:r w:rsidRPr="00C6309D">
              <w:rPr>
                <w:rFonts w:ascii="Times New Roman" w:hAnsi="Times New Roman" w:cs="Times New Roman"/>
              </w:rPr>
              <w:t>key</w:t>
            </w:r>
            <w:r w:rsidRPr="00C6309D">
              <w:rPr>
                <w:rFonts w:ascii="Times New Roman" w:hAnsiTheme="minorEastAsia" w:cs="Times New Roman"/>
              </w:rPr>
              <w:t>值，由业务定义</w:t>
            </w:r>
          </w:p>
        </w:tc>
      </w:tr>
      <w:tr w:rsidR="00067658" w:rsidRPr="00C6309D" w:rsidTr="00A9781D">
        <w:tc>
          <w:tcPr>
            <w:tcW w:w="4261" w:type="dxa"/>
          </w:tcPr>
          <w:p w:rsidR="00067658" w:rsidRPr="00C6309D" w:rsidRDefault="0006765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vent_value</w:t>
            </w:r>
          </w:p>
        </w:tc>
        <w:tc>
          <w:tcPr>
            <w:tcW w:w="4261" w:type="dxa"/>
          </w:tcPr>
          <w:p w:rsidR="00067658" w:rsidRPr="00C6309D" w:rsidRDefault="0006765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事件</w:t>
            </w:r>
            <w:r w:rsidRPr="00C6309D">
              <w:rPr>
                <w:rFonts w:ascii="Times New Roman" w:hAnsi="Times New Roman" w:cs="Times New Roman"/>
              </w:rPr>
              <w:t>value</w:t>
            </w:r>
            <w:r w:rsidR="00F75CA5">
              <w:rPr>
                <w:rFonts w:ascii="Times New Roman" w:hAnsiTheme="minorEastAsia" w:cs="Times New Roman"/>
              </w:rPr>
              <w:t>值，</w:t>
            </w:r>
            <w:r w:rsidR="00F75CA5">
              <w:rPr>
                <w:rFonts w:ascii="Times New Roman" w:hAnsiTheme="minorEastAsia" w:cs="Times New Roman" w:hint="eastAsia"/>
              </w:rPr>
              <w:t>由</w:t>
            </w:r>
            <w:r w:rsidRPr="00C6309D">
              <w:rPr>
                <w:rFonts w:ascii="Times New Roman" w:hAnsiTheme="minorEastAsia" w:cs="Times New Roman"/>
              </w:rPr>
              <w:t>业务定义</w:t>
            </w:r>
            <w:r w:rsidR="00F75CA5">
              <w:rPr>
                <w:rFonts w:ascii="Times New Roman" w:hAnsiTheme="minorEastAsia" w:cs="Times New Roman" w:hint="eastAsia"/>
              </w:rPr>
              <w:t>，与流量表的</w:t>
            </w:r>
            <w:r w:rsidR="00F75CA5">
              <w:rPr>
                <w:rFonts w:ascii="Times New Roman" w:hAnsiTheme="minorEastAsia" w:cs="Times New Roman" w:hint="eastAsia"/>
              </w:rPr>
              <w:t>action_name</w:t>
            </w:r>
            <w:r w:rsidR="00F75CA5">
              <w:rPr>
                <w:rFonts w:ascii="Times New Roman" w:hAnsiTheme="minorEastAsia" w:cs="Times New Roman" w:hint="eastAsia"/>
              </w:rPr>
              <w:t>是一样的含义。</w:t>
            </w:r>
          </w:p>
        </w:tc>
      </w:tr>
      <w:tr w:rsidR="00067658" w:rsidRPr="00C6309D" w:rsidTr="00A9781D">
        <w:tc>
          <w:tcPr>
            <w:tcW w:w="4261" w:type="dxa"/>
          </w:tcPr>
          <w:p w:rsidR="00067658" w:rsidRPr="00C6309D" w:rsidRDefault="0060620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_package_name</w:t>
            </w:r>
          </w:p>
        </w:tc>
        <w:tc>
          <w:tcPr>
            <w:tcW w:w="4261" w:type="dxa"/>
          </w:tcPr>
          <w:p w:rsidR="00067658" w:rsidRPr="00C6309D" w:rsidRDefault="0060620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客户端包名</w:t>
            </w:r>
            <w:r w:rsidR="00FF67B6" w:rsidRPr="00C6309D">
              <w:rPr>
                <w:rFonts w:ascii="Times New Roman" w:hAnsiTheme="minorEastAsia" w:cs="Times New Roman"/>
              </w:rPr>
              <w:t>；</w:t>
            </w:r>
            <w:r w:rsidR="00FF67B6" w:rsidRPr="00C6309D">
              <w:rPr>
                <w:rFonts w:ascii="Times New Roman" w:hAnsi="Times New Roman" w:cs="Times New Roman"/>
              </w:rPr>
              <w:t>vmall</w:t>
            </w:r>
            <w:r w:rsidR="00FF67B6" w:rsidRPr="00C6309D">
              <w:rPr>
                <w:rFonts w:ascii="Times New Roman" w:hAnsiTheme="minorEastAsia" w:cs="Times New Roman"/>
              </w:rPr>
              <w:t>的包名为</w:t>
            </w:r>
            <w:r w:rsidR="00FF67B6" w:rsidRPr="00C6309D">
              <w:rPr>
                <w:rFonts w:ascii="Times New Roman" w:hAnsi="Times New Roman" w:cs="Times New Roman"/>
              </w:rPr>
              <w:t>com.vmall.client</w:t>
            </w:r>
            <w:r w:rsidR="00FF67B6" w:rsidRPr="00C6309D">
              <w:rPr>
                <w:rFonts w:ascii="Times New Roman" w:hAnsiTheme="minorEastAsia" w:cs="Times New Roman"/>
              </w:rPr>
              <w:t>开头</w:t>
            </w:r>
          </w:p>
        </w:tc>
      </w:tr>
      <w:tr w:rsidR="00B2069F" w:rsidRPr="00C6309D" w:rsidTr="00F0764E">
        <w:trPr>
          <w:trHeight w:val="60"/>
        </w:trPr>
        <w:tc>
          <w:tcPr>
            <w:tcW w:w="4261" w:type="dxa"/>
          </w:tcPr>
          <w:p w:rsidR="00B2069F" w:rsidRPr="00C6309D" w:rsidRDefault="0015447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device_id_md5</w:t>
            </w:r>
          </w:p>
        </w:tc>
        <w:tc>
          <w:tcPr>
            <w:tcW w:w="4261" w:type="dxa"/>
          </w:tcPr>
          <w:p w:rsidR="00B2069F" w:rsidRPr="00C6309D" w:rsidRDefault="0015447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设备号，</w:t>
            </w:r>
            <w:r w:rsidRPr="00C6309D">
              <w:rPr>
                <w:rFonts w:ascii="Times New Roman" w:hAnsi="Times New Roman" w:cs="Times New Roman"/>
              </w:rPr>
              <w:t>md5</w:t>
            </w:r>
            <w:r w:rsidRPr="00C6309D">
              <w:rPr>
                <w:rFonts w:ascii="Times New Roman" w:hAnsiTheme="minorEastAsia" w:cs="Times New Roman"/>
              </w:rPr>
              <w:t>加密</w:t>
            </w:r>
          </w:p>
        </w:tc>
      </w:tr>
      <w:tr w:rsidR="00B2069F" w:rsidRPr="00C6309D" w:rsidTr="00A9781D">
        <w:tc>
          <w:tcPr>
            <w:tcW w:w="4261" w:type="dxa"/>
          </w:tcPr>
          <w:p w:rsidR="00B2069F" w:rsidRPr="00C6309D" w:rsidRDefault="0015447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device_id</w:t>
            </w:r>
          </w:p>
        </w:tc>
        <w:tc>
          <w:tcPr>
            <w:tcW w:w="4261" w:type="dxa"/>
          </w:tcPr>
          <w:p w:rsidR="00B2069F" w:rsidRPr="00C6309D" w:rsidRDefault="0015447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未加密的</w:t>
            </w:r>
            <w:r w:rsidRPr="00C6309D">
              <w:rPr>
                <w:rFonts w:ascii="Times New Roman" w:hAnsi="Times New Roman" w:cs="Times New Roman"/>
              </w:rPr>
              <w:t>device_id</w:t>
            </w:r>
          </w:p>
        </w:tc>
      </w:tr>
      <w:tr w:rsidR="00B2069F" w:rsidRPr="00C6309D" w:rsidTr="00A9781D">
        <w:tc>
          <w:tcPr>
            <w:tcW w:w="4261" w:type="dxa"/>
          </w:tcPr>
          <w:p w:rsidR="00B2069F" w:rsidRPr="00C6309D" w:rsidRDefault="00A07C92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_ver</w:t>
            </w:r>
          </w:p>
        </w:tc>
        <w:tc>
          <w:tcPr>
            <w:tcW w:w="4261" w:type="dxa"/>
          </w:tcPr>
          <w:p w:rsidR="00B2069F" w:rsidRPr="00C6309D" w:rsidRDefault="00A07C92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客户端版本</w:t>
            </w:r>
          </w:p>
        </w:tc>
      </w:tr>
      <w:tr w:rsidR="00A07C92" w:rsidRPr="00C6309D" w:rsidTr="00A9781D">
        <w:tc>
          <w:tcPr>
            <w:tcW w:w="4261" w:type="dxa"/>
          </w:tcPr>
          <w:p w:rsidR="00A07C92" w:rsidRPr="00C6309D" w:rsidRDefault="0015447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erver_time</w:t>
            </w:r>
          </w:p>
        </w:tc>
        <w:tc>
          <w:tcPr>
            <w:tcW w:w="4261" w:type="dxa"/>
          </w:tcPr>
          <w:p w:rsidR="00A07C92" w:rsidRPr="00C6309D" w:rsidRDefault="0015447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事件触发时间</w:t>
            </w:r>
          </w:p>
        </w:tc>
      </w:tr>
      <w:tr w:rsidR="009A2B51" w:rsidRPr="00C6309D" w:rsidTr="00DA462C">
        <w:trPr>
          <w:trHeight w:val="64"/>
        </w:trPr>
        <w:tc>
          <w:tcPr>
            <w:tcW w:w="4261" w:type="dxa"/>
          </w:tcPr>
          <w:p w:rsidR="009A2B51" w:rsidRPr="00C6309D" w:rsidRDefault="00A50C4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_address</w:t>
            </w:r>
          </w:p>
        </w:tc>
        <w:tc>
          <w:tcPr>
            <w:tcW w:w="4261" w:type="dxa"/>
          </w:tcPr>
          <w:p w:rsidR="009A2B51" w:rsidRPr="00C6309D" w:rsidRDefault="00A50C4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</w:tbl>
    <w:bookmarkEnd w:id="35"/>
    <w:p w:rsidR="00D60434" w:rsidRPr="00C6309D" w:rsidRDefault="0057407E" w:rsidP="0054025A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S</w:t>
      </w:r>
      <w:r w:rsidRPr="00C6309D">
        <w:rPr>
          <w:rFonts w:ascii="Times New Roman" w:hAnsiTheme="minorEastAsia" w:cs="Times New Roman"/>
        </w:rPr>
        <w:t>：具体使用方法可参看脚本</w:t>
      </w:r>
      <w:r w:rsidRPr="00C6309D">
        <w:rPr>
          <w:rFonts w:ascii="Times New Roman" w:hAnsi="Times New Roman" w:cs="Times New Roman"/>
        </w:rPr>
        <w:t>dw_</w:t>
      </w:r>
      <w:r w:rsidR="001C059E">
        <w:rPr>
          <w:rFonts w:ascii="Times New Roman" w:hAnsi="Times New Roman" w:cs="Times New Roman"/>
        </w:rPr>
        <w:t>VMALL</w:t>
      </w:r>
      <w:r w:rsidRPr="00C6309D">
        <w:rPr>
          <w:rFonts w:ascii="Times New Roman" w:hAnsi="Times New Roman" w:cs="Times New Roman"/>
        </w:rPr>
        <w:t>2_app_visitor_dm.sql</w:t>
      </w:r>
    </w:p>
    <w:p w:rsidR="00D60434" w:rsidRPr="00C6309D" w:rsidRDefault="00D60434" w:rsidP="00D60434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客户端事件配置表：</w:t>
      </w:r>
      <w:r w:rsidRPr="00C6309D">
        <w:rPr>
          <w:rFonts w:ascii="Times New Roman" w:hAnsi="Times New Roman" w:cs="Times New Roman"/>
        </w:rPr>
        <w:t>dim_vmall2_appa_event_config_ds</w:t>
      </w:r>
    </w:p>
    <w:p w:rsidR="002D3C5A" w:rsidRPr="00C6309D" w:rsidRDefault="00CD6308" w:rsidP="002D3C5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Theme="minorEastAsia" w:cs="Times New Roman"/>
        </w:rPr>
        <w:t>业务邮件反馈，</w:t>
      </w:r>
      <w:r w:rsidRPr="00C6309D">
        <w:rPr>
          <w:rFonts w:ascii="Times New Roman" w:hAnsi="Times New Roman" w:cs="Times New Roman"/>
        </w:rPr>
        <w:t>BI</w:t>
      </w:r>
      <w:r w:rsidRPr="00C6309D">
        <w:rPr>
          <w:rFonts w:ascii="Times New Roman" w:hAnsiTheme="minorEastAsia" w:cs="Times New Roman"/>
        </w:rPr>
        <w:t>人员手工入库；</w:t>
      </w:r>
    </w:p>
    <w:p w:rsidR="00CD6308" w:rsidRPr="00C6309D" w:rsidRDefault="005229CA" w:rsidP="002D3C5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事件描述，当有新增的事件时，需要将对应的事件</w:t>
      </w:r>
      <w:r w:rsidR="001A5227" w:rsidRPr="00C6309D">
        <w:rPr>
          <w:rFonts w:ascii="Times New Roman" w:hAnsiTheme="minorEastAsia" w:cs="Times New Roman"/>
        </w:rPr>
        <w:t>描述手动加入到该表；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401FA4" w:rsidRPr="00C6309D" w:rsidTr="00CE64C9">
        <w:tc>
          <w:tcPr>
            <w:tcW w:w="4261" w:type="dxa"/>
          </w:tcPr>
          <w:p w:rsidR="00401FA4" w:rsidRPr="00C6309D" w:rsidRDefault="00401FA4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</w:tcPr>
          <w:p w:rsidR="00401FA4" w:rsidRPr="00C6309D" w:rsidRDefault="00401FA4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D571B7" w:rsidRPr="00C6309D" w:rsidTr="00CE64C9">
        <w:tc>
          <w:tcPr>
            <w:tcW w:w="4261" w:type="dxa"/>
          </w:tcPr>
          <w:p w:rsidR="00D571B7" w:rsidRPr="00C6309D" w:rsidRDefault="00CB58F0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vent_key</w:t>
            </w:r>
          </w:p>
        </w:tc>
        <w:tc>
          <w:tcPr>
            <w:tcW w:w="4261" w:type="dxa"/>
          </w:tcPr>
          <w:p w:rsidR="00D571B7" w:rsidRPr="00C6309D" w:rsidRDefault="00CB58F0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事件</w:t>
            </w:r>
            <w:r w:rsidRPr="00C6309D">
              <w:rPr>
                <w:rFonts w:ascii="Times New Roman" w:hAnsi="Times New Roman" w:cs="Times New Roman"/>
              </w:rPr>
              <w:t>KEY</w:t>
            </w:r>
          </w:p>
        </w:tc>
      </w:tr>
      <w:tr w:rsidR="00CB58F0" w:rsidRPr="00C6309D" w:rsidTr="00CE64C9">
        <w:tc>
          <w:tcPr>
            <w:tcW w:w="4261" w:type="dxa"/>
          </w:tcPr>
          <w:p w:rsidR="00CB58F0" w:rsidRPr="00C6309D" w:rsidRDefault="00CB58F0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vent_value</w:t>
            </w:r>
          </w:p>
        </w:tc>
        <w:tc>
          <w:tcPr>
            <w:tcW w:w="4261" w:type="dxa"/>
          </w:tcPr>
          <w:p w:rsidR="00CB58F0" w:rsidRPr="00C6309D" w:rsidRDefault="00CB58F0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事件</w:t>
            </w:r>
            <w:r w:rsidRPr="00C6309D">
              <w:rPr>
                <w:rFonts w:ascii="Times New Roman" w:hAnsi="Times New Roman" w:cs="Times New Roman"/>
              </w:rPr>
              <w:t>VALUE</w:t>
            </w:r>
          </w:p>
        </w:tc>
      </w:tr>
      <w:tr w:rsidR="00CB58F0" w:rsidRPr="00C6309D" w:rsidTr="00CE64C9">
        <w:tc>
          <w:tcPr>
            <w:tcW w:w="4261" w:type="dxa"/>
          </w:tcPr>
          <w:p w:rsidR="00CB58F0" w:rsidRPr="00C6309D" w:rsidRDefault="008F60C3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lastRenderedPageBreak/>
              <w:t>event_name</w:t>
            </w:r>
          </w:p>
        </w:tc>
        <w:tc>
          <w:tcPr>
            <w:tcW w:w="4261" w:type="dxa"/>
          </w:tcPr>
          <w:p w:rsidR="00CB58F0" w:rsidRPr="00C6309D" w:rsidRDefault="008F60C3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事件名称</w:t>
            </w:r>
          </w:p>
        </w:tc>
      </w:tr>
    </w:tbl>
    <w:p w:rsidR="00015AA9" w:rsidRPr="00C6309D" w:rsidRDefault="009E39E5" w:rsidP="00D60434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VMall</w:t>
      </w:r>
      <w:r w:rsidR="00015AA9" w:rsidRPr="00C6309D">
        <w:rPr>
          <w:rFonts w:ascii="Times New Roman" w:hAnsiTheme="minorEastAsia" w:cs="Times New Roman"/>
        </w:rPr>
        <w:t>客户端启动用户全量表：</w:t>
      </w:r>
      <w:r w:rsidR="000F1C5B" w:rsidRPr="00C6309D">
        <w:rPr>
          <w:rFonts w:ascii="Times New Roman" w:hAnsi="Times New Roman" w:cs="Times New Roman"/>
        </w:rPr>
        <w:t>dw_vmall2_sdk_visitor_dm</w:t>
      </w:r>
    </w:p>
    <w:p w:rsidR="0099220C" w:rsidRPr="00C6309D" w:rsidRDefault="00D20340" w:rsidP="0099220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777E0C" w:rsidRPr="00C6309D">
        <w:rPr>
          <w:rFonts w:ascii="Times New Roman" w:hAnsi="Times New Roman" w:cs="Times New Roman"/>
        </w:rPr>
        <w:t>t_appa_visit_dm</w:t>
      </w:r>
      <w:r w:rsidR="00777E0C" w:rsidRPr="00C6309D">
        <w:rPr>
          <w:rFonts w:ascii="Times New Roman" w:hAnsiTheme="minorEastAsia" w:cs="Times New Roman"/>
        </w:rPr>
        <w:t>、</w:t>
      </w:r>
      <w:r w:rsidR="00777E0C" w:rsidRPr="00C6309D">
        <w:rPr>
          <w:rFonts w:ascii="Times New Roman" w:hAnsi="Times New Roman" w:cs="Times New Roman"/>
        </w:rPr>
        <w:t>dim_hota_update_deviceinfo_ds</w:t>
      </w:r>
    </w:p>
    <w:p w:rsidR="00B51017" w:rsidRPr="00C6309D" w:rsidRDefault="00111634" w:rsidP="0099220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所有</w:t>
      </w:r>
      <w:r w:rsidR="00AA3D64"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客户端的设备</w:t>
      </w:r>
      <w:r w:rsidR="00E36639" w:rsidRPr="00C6309D">
        <w:rPr>
          <w:rFonts w:ascii="Times New Roman" w:hAnsiTheme="minorEastAsia" w:cs="Times New Roman"/>
        </w:rPr>
        <w:t>，及该设备最新的版本等信息</w:t>
      </w:r>
      <w:r w:rsidR="005A1402" w:rsidRPr="00C6309D">
        <w:rPr>
          <w:rFonts w:ascii="Times New Roman" w:hAnsiTheme="minorEastAsia" w:cs="Times New Roman"/>
        </w:rPr>
        <w:t>；</w:t>
      </w:r>
      <w:r w:rsidR="007174AA" w:rsidRPr="00C6309D">
        <w:rPr>
          <w:rFonts w:ascii="Times New Roman" w:hAnsiTheme="minorEastAsia" w:cs="Times New Roman"/>
        </w:rPr>
        <w:t>该表虽然为天分区表，但是每天存储是全量数据；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FE71BB" w:rsidRPr="00C6309D" w:rsidTr="006E7BE0">
        <w:tc>
          <w:tcPr>
            <w:tcW w:w="4261" w:type="dxa"/>
            <w:vAlign w:val="center"/>
          </w:tcPr>
          <w:p w:rsidR="00FE71BB" w:rsidRPr="00C6309D" w:rsidRDefault="00FE71BB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称</w:t>
            </w:r>
          </w:p>
        </w:tc>
        <w:tc>
          <w:tcPr>
            <w:tcW w:w="4261" w:type="dxa"/>
            <w:vAlign w:val="center"/>
          </w:tcPr>
          <w:p w:rsidR="00FE71BB" w:rsidRPr="00C6309D" w:rsidRDefault="00FE71BB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1E6FF8" w:rsidRPr="00C6309D" w:rsidTr="006E7BE0">
        <w:tc>
          <w:tcPr>
            <w:tcW w:w="4261" w:type="dxa"/>
            <w:vAlign w:val="center"/>
          </w:tcPr>
          <w:p w:rsidR="001E6FF8" w:rsidRPr="00C6309D" w:rsidRDefault="001E6FF8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_package_name</w:t>
            </w:r>
          </w:p>
        </w:tc>
        <w:tc>
          <w:tcPr>
            <w:tcW w:w="4261" w:type="dxa"/>
            <w:vAlign w:val="center"/>
          </w:tcPr>
          <w:p w:rsidR="001E6FF8" w:rsidRPr="00C6309D" w:rsidRDefault="001E6FF8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客户端包名；</w:t>
            </w:r>
            <w:r w:rsidRPr="00C6309D">
              <w:rPr>
                <w:rFonts w:ascii="Times New Roman" w:hAnsi="Times New Roman" w:cs="Times New Roman"/>
              </w:rPr>
              <w:t>vmall</w:t>
            </w:r>
            <w:r w:rsidRPr="00C6309D">
              <w:rPr>
                <w:rFonts w:ascii="Times New Roman" w:hAnsiTheme="minorEastAsia" w:cs="Times New Roman"/>
              </w:rPr>
              <w:t>的包名为</w:t>
            </w:r>
            <w:r w:rsidRPr="00C6309D">
              <w:rPr>
                <w:rFonts w:ascii="Times New Roman" w:hAnsi="Times New Roman" w:cs="Times New Roman"/>
              </w:rPr>
              <w:t>com.vmall.client</w:t>
            </w:r>
            <w:r w:rsidRPr="00C6309D">
              <w:rPr>
                <w:rFonts w:ascii="Times New Roman" w:hAnsiTheme="minorEastAsia" w:cs="Times New Roman"/>
              </w:rPr>
              <w:t>开头</w:t>
            </w:r>
          </w:p>
        </w:tc>
      </w:tr>
      <w:tr w:rsidR="001E6FF8" w:rsidRPr="00C6309D" w:rsidTr="006E7BE0">
        <w:tc>
          <w:tcPr>
            <w:tcW w:w="4261" w:type="dxa"/>
            <w:vAlign w:val="center"/>
          </w:tcPr>
          <w:p w:rsidR="001E6FF8" w:rsidRPr="00C6309D" w:rsidRDefault="001E6FF8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device_id_md5</w:t>
            </w:r>
          </w:p>
        </w:tc>
        <w:tc>
          <w:tcPr>
            <w:tcW w:w="4261" w:type="dxa"/>
            <w:vAlign w:val="center"/>
          </w:tcPr>
          <w:p w:rsidR="001E6FF8" w:rsidRPr="00C6309D" w:rsidRDefault="001E6FF8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设备号，</w:t>
            </w:r>
            <w:r w:rsidRPr="00C6309D">
              <w:rPr>
                <w:rFonts w:ascii="Times New Roman" w:hAnsi="Times New Roman" w:cs="Times New Roman"/>
              </w:rPr>
              <w:t>md5</w:t>
            </w:r>
            <w:r w:rsidRPr="00C6309D">
              <w:rPr>
                <w:rFonts w:ascii="Times New Roman" w:hAnsiTheme="minorEastAsia" w:cs="Times New Roman"/>
              </w:rPr>
              <w:t>加密</w:t>
            </w:r>
          </w:p>
        </w:tc>
      </w:tr>
      <w:tr w:rsidR="001E6FF8" w:rsidRPr="00C6309D" w:rsidTr="006E7BE0">
        <w:tc>
          <w:tcPr>
            <w:tcW w:w="4261" w:type="dxa"/>
            <w:vAlign w:val="center"/>
          </w:tcPr>
          <w:p w:rsidR="001E6FF8" w:rsidRPr="00C6309D" w:rsidRDefault="001E6FF8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device_id</w:t>
            </w:r>
          </w:p>
        </w:tc>
        <w:tc>
          <w:tcPr>
            <w:tcW w:w="4261" w:type="dxa"/>
            <w:vAlign w:val="center"/>
          </w:tcPr>
          <w:p w:rsidR="001E6FF8" w:rsidRPr="00C6309D" w:rsidRDefault="001E6FF8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未加密的</w:t>
            </w:r>
            <w:r w:rsidRPr="00C6309D">
              <w:rPr>
                <w:rFonts w:ascii="Times New Roman" w:hAnsi="Times New Roman" w:cs="Times New Roman"/>
              </w:rPr>
              <w:t>device_id</w:t>
            </w:r>
          </w:p>
        </w:tc>
      </w:tr>
      <w:tr w:rsidR="00373635" w:rsidRPr="00C6309D" w:rsidTr="006E7BE0">
        <w:tc>
          <w:tcPr>
            <w:tcW w:w="4261" w:type="dxa"/>
            <w:vAlign w:val="center"/>
          </w:tcPr>
          <w:p w:rsidR="00373635" w:rsidRPr="00C6309D" w:rsidRDefault="00373635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reate_date</w:t>
            </w:r>
          </w:p>
        </w:tc>
        <w:tc>
          <w:tcPr>
            <w:tcW w:w="4261" w:type="dxa"/>
            <w:vAlign w:val="center"/>
          </w:tcPr>
          <w:p w:rsidR="00373635" w:rsidRPr="00C6309D" w:rsidRDefault="00373635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第一次使用</w:t>
            </w:r>
            <w:r w:rsidRPr="00C6309D">
              <w:rPr>
                <w:rFonts w:ascii="Times New Roman" w:hAnsi="Times New Roman" w:cs="Times New Roman"/>
              </w:rPr>
              <w:t>VMall</w:t>
            </w:r>
            <w:r w:rsidRPr="00C6309D">
              <w:rPr>
                <w:rFonts w:ascii="Times New Roman" w:hAnsiTheme="minorEastAsia" w:cs="Times New Roman"/>
              </w:rPr>
              <w:t>客户端时间</w:t>
            </w:r>
          </w:p>
        </w:tc>
      </w:tr>
      <w:tr w:rsidR="00373635" w:rsidRPr="00C6309D" w:rsidTr="006E7BE0">
        <w:tc>
          <w:tcPr>
            <w:tcW w:w="4261" w:type="dxa"/>
            <w:vAlign w:val="center"/>
          </w:tcPr>
          <w:p w:rsidR="00373635" w:rsidRPr="00C6309D" w:rsidRDefault="007728B9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last_visite_date</w:t>
            </w:r>
          </w:p>
        </w:tc>
        <w:tc>
          <w:tcPr>
            <w:tcW w:w="4261" w:type="dxa"/>
            <w:vAlign w:val="center"/>
          </w:tcPr>
          <w:p w:rsidR="00373635" w:rsidRPr="00C6309D" w:rsidRDefault="007728B9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最近一次使用</w:t>
            </w:r>
            <w:r w:rsidRPr="00C6309D">
              <w:rPr>
                <w:rFonts w:ascii="Times New Roman" w:hAnsi="Times New Roman" w:cs="Times New Roman"/>
              </w:rPr>
              <w:t>VMall</w:t>
            </w:r>
            <w:r w:rsidRPr="00C6309D">
              <w:rPr>
                <w:rFonts w:ascii="Times New Roman" w:hAnsiTheme="minorEastAsia" w:cs="Times New Roman"/>
              </w:rPr>
              <w:t>客户端时间</w:t>
            </w:r>
          </w:p>
        </w:tc>
      </w:tr>
      <w:tr w:rsidR="007728B9" w:rsidRPr="00C6309D" w:rsidTr="006E7BE0">
        <w:tc>
          <w:tcPr>
            <w:tcW w:w="4261" w:type="dxa"/>
            <w:vAlign w:val="center"/>
          </w:tcPr>
          <w:p w:rsidR="007728B9" w:rsidRPr="00C6309D" w:rsidRDefault="00E27D89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erminal_type</w:t>
            </w:r>
          </w:p>
        </w:tc>
        <w:tc>
          <w:tcPr>
            <w:tcW w:w="4261" w:type="dxa"/>
            <w:vAlign w:val="center"/>
          </w:tcPr>
          <w:p w:rsidR="007728B9" w:rsidRPr="00C6309D" w:rsidRDefault="007728B9" w:rsidP="006E7BE0">
            <w:pPr>
              <w:rPr>
                <w:rFonts w:ascii="Times New Roman" w:hAnsi="Times New Roman" w:cs="Times New Roman"/>
              </w:rPr>
            </w:pPr>
          </w:p>
        </w:tc>
      </w:tr>
      <w:tr w:rsidR="00E27D89" w:rsidRPr="00C6309D" w:rsidTr="006E7BE0">
        <w:tc>
          <w:tcPr>
            <w:tcW w:w="4261" w:type="dxa"/>
            <w:vAlign w:val="center"/>
          </w:tcPr>
          <w:p w:rsidR="00E27D89" w:rsidRPr="00C6309D" w:rsidRDefault="00E27D89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erminal_os</w:t>
            </w:r>
          </w:p>
        </w:tc>
        <w:tc>
          <w:tcPr>
            <w:tcW w:w="4261" w:type="dxa"/>
            <w:vAlign w:val="center"/>
          </w:tcPr>
          <w:p w:rsidR="00E27D89" w:rsidRPr="00C6309D" w:rsidRDefault="00E27D89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设备操作系统</w:t>
            </w:r>
          </w:p>
        </w:tc>
      </w:tr>
      <w:tr w:rsidR="00E27D89" w:rsidRPr="00C6309D" w:rsidTr="006E7BE0">
        <w:tc>
          <w:tcPr>
            <w:tcW w:w="4261" w:type="dxa"/>
            <w:vAlign w:val="center"/>
          </w:tcPr>
          <w:p w:rsidR="00E27D89" w:rsidRPr="00C6309D" w:rsidRDefault="006D7903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creen_resolution</w:t>
            </w:r>
          </w:p>
        </w:tc>
        <w:tc>
          <w:tcPr>
            <w:tcW w:w="4261" w:type="dxa"/>
            <w:vAlign w:val="center"/>
          </w:tcPr>
          <w:p w:rsidR="00E27D89" w:rsidRPr="00C6309D" w:rsidRDefault="006D7903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设备分辨率</w:t>
            </w:r>
          </w:p>
        </w:tc>
      </w:tr>
      <w:tr w:rsidR="006D7903" w:rsidRPr="00C6309D" w:rsidTr="006E7BE0">
        <w:tc>
          <w:tcPr>
            <w:tcW w:w="4261" w:type="dxa"/>
            <w:vAlign w:val="center"/>
          </w:tcPr>
          <w:p w:rsidR="006D7903" w:rsidRPr="00C6309D" w:rsidRDefault="006D72D2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om_ver</w:t>
            </w:r>
          </w:p>
        </w:tc>
        <w:tc>
          <w:tcPr>
            <w:tcW w:w="4261" w:type="dxa"/>
            <w:vAlign w:val="center"/>
          </w:tcPr>
          <w:p w:rsidR="006D7903" w:rsidRPr="00C6309D" w:rsidRDefault="006D72D2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om</w:t>
            </w:r>
            <w:r w:rsidRPr="00C6309D">
              <w:rPr>
                <w:rFonts w:ascii="Times New Roman" w:hAnsiTheme="minorEastAsia" w:cs="Times New Roman"/>
              </w:rPr>
              <w:t>版本</w:t>
            </w:r>
          </w:p>
        </w:tc>
      </w:tr>
      <w:tr w:rsidR="006D72D2" w:rsidRPr="00C6309D" w:rsidTr="006E7BE0">
        <w:tc>
          <w:tcPr>
            <w:tcW w:w="4261" w:type="dxa"/>
            <w:vAlign w:val="center"/>
          </w:tcPr>
          <w:p w:rsidR="006D72D2" w:rsidRPr="00C6309D" w:rsidRDefault="00453B77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biz_channel_name</w:t>
            </w:r>
          </w:p>
        </w:tc>
        <w:tc>
          <w:tcPr>
            <w:tcW w:w="4261" w:type="dxa"/>
            <w:vAlign w:val="center"/>
          </w:tcPr>
          <w:p w:rsidR="006D72D2" w:rsidRPr="00C6309D" w:rsidRDefault="00453B77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应用市场渠道名</w:t>
            </w:r>
          </w:p>
        </w:tc>
      </w:tr>
      <w:tr w:rsidR="00453B77" w:rsidRPr="00C6309D" w:rsidTr="006E7BE0">
        <w:tc>
          <w:tcPr>
            <w:tcW w:w="4261" w:type="dxa"/>
            <w:vAlign w:val="center"/>
          </w:tcPr>
          <w:p w:rsidR="00453B77" w:rsidRPr="00C6309D" w:rsidRDefault="00A33B46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pp_ver</w:t>
            </w:r>
          </w:p>
        </w:tc>
        <w:tc>
          <w:tcPr>
            <w:tcW w:w="4261" w:type="dxa"/>
            <w:vAlign w:val="center"/>
          </w:tcPr>
          <w:p w:rsidR="00453B77" w:rsidRPr="00C6309D" w:rsidRDefault="00A33B46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VMall</w:t>
            </w:r>
            <w:r w:rsidRPr="00C6309D">
              <w:rPr>
                <w:rFonts w:ascii="Times New Roman" w:hAnsiTheme="minorEastAsia" w:cs="Times New Roman"/>
              </w:rPr>
              <w:t>客户端版本号</w:t>
            </w:r>
          </w:p>
        </w:tc>
      </w:tr>
      <w:tr w:rsidR="00A33B46" w:rsidRPr="00C6309D" w:rsidTr="006E7BE0">
        <w:tc>
          <w:tcPr>
            <w:tcW w:w="4261" w:type="dxa"/>
            <w:vAlign w:val="center"/>
          </w:tcPr>
          <w:p w:rsidR="00A33B46" w:rsidRPr="00C6309D" w:rsidRDefault="00013561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_address</w:t>
            </w:r>
          </w:p>
        </w:tc>
        <w:tc>
          <w:tcPr>
            <w:tcW w:w="4261" w:type="dxa"/>
            <w:vAlign w:val="center"/>
          </w:tcPr>
          <w:p w:rsidR="00A33B46" w:rsidRPr="00C6309D" w:rsidRDefault="00013561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013561" w:rsidRPr="00C6309D" w:rsidTr="006E7BE0">
        <w:tc>
          <w:tcPr>
            <w:tcW w:w="4261" w:type="dxa"/>
            <w:vAlign w:val="center"/>
          </w:tcPr>
          <w:p w:rsidR="00013561" w:rsidRPr="00C6309D" w:rsidRDefault="00DD787F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res_id</w:t>
            </w:r>
          </w:p>
        </w:tc>
        <w:tc>
          <w:tcPr>
            <w:tcW w:w="4261" w:type="dxa"/>
            <w:vAlign w:val="center"/>
          </w:tcPr>
          <w:p w:rsidR="00013561" w:rsidRPr="00C6309D" w:rsidRDefault="00013561" w:rsidP="006E7BE0">
            <w:pPr>
              <w:rPr>
                <w:rFonts w:ascii="Times New Roman" w:hAnsi="Times New Roman" w:cs="Times New Roman"/>
              </w:rPr>
            </w:pPr>
          </w:p>
        </w:tc>
      </w:tr>
      <w:tr w:rsidR="00DD787F" w:rsidRPr="00C6309D" w:rsidTr="006E7BE0">
        <w:tc>
          <w:tcPr>
            <w:tcW w:w="4261" w:type="dxa"/>
            <w:vAlign w:val="center"/>
          </w:tcPr>
          <w:p w:rsidR="00DD787F" w:rsidRPr="00C6309D" w:rsidRDefault="00FE4A50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net_system_name</w:t>
            </w:r>
          </w:p>
        </w:tc>
        <w:tc>
          <w:tcPr>
            <w:tcW w:w="4261" w:type="dxa"/>
            <w:vAlign w:val="center"/>
          </w:tcPr>
          <w:p w:rsidR="00DD787F" w:rsidRPr="00C6309D" w:rsidRDefault="00FE4A50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网络类型</w:t>
            </w:r>
          </w:p>
        </w:tc>
      </w:tr>
      <w:tr w:rsidR="00FE4A50" w:rsidRPr="00C6309D" w:rsidTr="006E7BE0">
        <w:tc>
          <w:tcPr>
            <w:tcW w:w="4261" w:type="dxa"/>
            <w:vAlign w:val="center"/>
          </w:tcPr>
          <w:p w:rsidR="00FE4A50" w:rsidRPr="00C6309D" w:rsidRDefault="003C3E64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net_provider_name</w:t>
            </w:r>
          </w:p>
        </w:tc>
        <w:tc>
          <w:tcPr>
            <w:tcW w:w="4261" w:type="dxa"/>
            <w:vAlign w:val="center"/>
          </w:tcPr>
          <w:p w:rsidR="00FE4A50" w:rsidRPr="00C6309D" w:rsidRDefault="003C3E64" w:rsidP="006E7BE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运营商名称</w:t>
            </w:r>
          </w:p>
        </w:tc>
      </w:tr>
    </w:tbl>
    <w:p w:rsidR="00377038" w:rsidRPr="00C6309D" w:rsidRDefault="00377038" w:rsidP="00377038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3</w:t>
      </w:r>
      <w:r w:rsidRPr="00C6309D">
        <w:rPr>
          <w:rFonts w:ascii="Times New Roman" w:hAnsiTheme="minorEastAsia" w:cs="Times New Roman"/>
        </w:rPr>
        <w:t>、活动</w:t>
      </w:r>
    </w:p>
    <w:p w:rsidR="0068577C" w:rsidRPr="00C6309D" w:rsidRDefault="0068577C" w:rsidP="00E87D7E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="Times New Roman" w:cs="Times New Roman"/>
        </w:rPr>
        <w:t>3</w:t>
      </w:r>
      <w:r w:rsidR="009D666E" w:rsidRPr="00C6309D">
        <w:rPr>
          <w:rFonts w:ascii="Times New Roman" w:eastAsiaTheme="minorEastAsia" w:hAnsi="Times New Roman" w:cs="Times New Roman"/>
        </w:rPr>
        <w:t>.</w:t>
      </w:r>
      <w:r w:rsidR="008810A0" w:rsidRPr="00C6309D">
        <w:rPr>
          <w:rFonts w:ascii="Times New Roman" w:eastAsiaTheme="minorEastAsia" w:hAnsi="Times New Roman" w:cs="Times New Roman"/>
        </w:rPr>
        <w:t xml:space="preserve">1 </w:t>
      </w:r>
      <w:r w:rsidRPr="00C6309D">
        <w:rPr>
          <w:rFonts w:ascii="Times New Roman" w:eastAsiaTheme="minorEastAsia" w:hAnsiTheme="minorEastAsia" w:cs="Times New Roman"/>
        </w:rPr>
        <w:t>预约活动</w:t>
      </w:r>
    </w:p>
    <w:p w:rsidR="0048394A" w:rsidRPr="00C6309D" w:rsidRDefault="0048394A" w:rsidP="0048394A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ab/>
        <w:t>VMall</w:t>
      </w:r>
      <w:r w:rsidRPr="00C6309D">
        <w:rPr>
          <w:rFonts w:ascii="Times New Roman" w:hAnsiTheme="minorEastAsia" w:cs="Times New Roman"/>
        </w:rPr>
        <w:t>的预约活动，一般是在某次抢购活动前发起，用户通过手机号进行预约，一般是在抢购时，只有预约过的用户才有资格参与抢购，但不绝对；</w:t>
      </w:r>
    </w:p>
    <w:p w:rsidR="00377038" w:rsidRPr="00C6309D" w:rsidRDefault="00377038" w:rsidP="00490824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预约用户表：</w:t>
      </w:r>
      <w:bookmarkStart w:id="37" w:name="OLE_LINK12"/>
      <w:r w:rsidRPr="00C6309D">
        <w:rPr>
          <w:rFonts w:ascii="Times New Roman" w:hAnsi="Times New Roman" w:cs="Times New Roman"/>
        </w:rPr>
        <w:t>ODS_VMALL2_TBL_CUSTOMER_REL_NUM_DM</w:t>
      </w:r>
    </w:p>
    <w:bookmarkEnd w:id="37"/>
    <w:p w:rsidR="00240865" w:rsidRPr="00C6309D" w:rsidRDefault="00E579BA" w:rsidP="00240865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前台表</w:t>
      </w:r>
    </w:p>
    <w:p w:rsidR="00340800" w:rsidRPr="00C6309D" w:rsidRDefault="00340800" w:rsidP="00240865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记录商城各预约活动的用户表；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ustomer_id</w:t>
            </w:r>
          </w:p>
        </w:tc>
        <w:tc>
          <w:tcPr>
            <w:tcW w:w="4306" w:type="dxa"/>
            <w:vAlign w:val="center"/>
          </w:tcPr>
          <w:p w:rsidR="009464C9" w:rsidRPr="00C6309D" w:rsidRDefault="00C2156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</w:t>
            </w:r>
            <w:r w:rsidR="009464C9" w:rsidRPr="00C6309D">
              <w:rPr>
                <w:rFonts w:ascii="Times New Roman" w:hAnsiTheme="minorEastAsia" w:cs="Times New Roman"/>
              </w:rPr>
              <w:t>用户</w:t>
            </w:r>
            <w:r w:rsidR="009464C9" w:rsidRPr="00C6309D">
              <w:rPr>
                <w:rFonts w:ascii="Times New Roman" w:hAnsi="Times New Roman" w:cs="Times New Roman"/>
              </w:rPr>
              <w:t>ID</w:t>
            </w:r>
            <w:r w:rsidR="00841DF4" w:rsidRPr="00C6309D">
              <w:rPr>
                <w:rFonts w:ascii="Times New Roman" w:hAnsiTheme="minorEastAsia" w:cs="Times New Roman"/>
              </w:rPr>
              <w:t>，</w:t>
            </w:r>
            <w:r w:rsidR="00841DF4" w:rsidRPr="00C6309D">
              <w:rPr>
                <w:rFonts w:ascii="Times New Roman" w:hAnsi="Times New Roman" w:cs="Times New Roman"/>
              </w:rPr>
              <w:t>BIGINT</w:t>
            </w:r>
            <w:r w:rsidR="00517F61" w:rsidRPr="00C6309D">
              <w:rPr>
                <w:rFonts w:ascii="Times New Roman" w:hAnsiTheme="minorEastAsia" w:cs="Times New Roman"/>
              </w:rPr>
              <w:t>型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num_id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lastRenderedPageBreak/>
              <w:t>activity_num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tatus</w:t>
            </w:r>
            <w:r w:rsidRPr="00C6309D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状态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use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mail</w:t>
            </w:r>
            <w:r w:rsidRPr="00C6309D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hone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手机</w:t>
            </w:r>
            <w:r w:rsidR="004920DC" w:rsidRPr="00C6309D">
              <w:rPr>
                <w:rFonts w:ascii="Times New Roman" w:hAnsiTheme="minorEastAsia" w:cs="Times New Roman"/>
              </w:rPr>
              <w:t>，</w:t>
            </w:r>
            <w:r w:rsidR="003F5575" w:rsidRPr="00C6309D">
              <w:rPr>
                <w:rFonts w:ascii="Times New Roman" w:hAnsiTheme="minorEastAsia" w:cs="Times New Roman"/>
              </w:rPr>
              <w:t>已加</w:t>
            </w:r>
            <w:r w:rsidR="004920DC" w:rsidRPr="00C6309D">
              <w:rPr>
                <w:rFonts w:ascii="Times New Roman" w:hAnsiTheme="minorEastAsia" w:cs="Times New Roman"/>
              </w:rPr>
              <w:t>密</w:t>
            </w:r>
            <w:r w:rsidR="00BF6447" w:rsidRPr="00C6309D">
              <w:rPr>
                <w:rFonts w:ascii="Times New Roman" w:hAnsiTheme="minorEastAsia" w:cs="Times New Roman"/>
              </w:rPr>
              <w:t>就（</w:t>
            </w:r>
            <w:r w:rsidR="00890FAE" w:rsidRPr="00C6309D">
              <w:rPr>
                <w:rFonts w:ascii="Times New Roman" w:hAnsi="Times New Roman" w:cs="Times New Roman"/>
                <w:color w:val="1F497D"/>
              </w:rPr>
              <w:t>AESDeCryptUtilUDF</w:t>
            </w:r>
            <w:r w:rsidR="00BF6447" w:rsidRPr="00C6309D">
              <w:rPr>
                <w:rFonts w:ascii="Times New Roman" w:hAnsiTheme="minorEastAsia" w:cs="Times New Roman"/>
                <w:color w:val="1F497D"/>
              </w:rPr>
              <w:t>）</w:t>
            </w:r>
          </w:p>
        </w:tc>
      </w:tr>
      <w:tr w:rsidR="009464C9" w:rsidRPr="00C6309D" w:rsidTr="005971A9">
        <w:trPr>
          <w:trHeight w:val="38"/>
        </w:trPr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ucceed_time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成功时间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_send_sms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id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渠道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ust_name</w:t>
            </w:r>
            <w:r w:rsidRPr="00C6309D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4306" w:type="dxa"/>
            <w:vAlign w:val="center"/>
          </w:tcPr>
          <w:p w:rsidR="009464C9" w:rsidRPr="00C6309D" w:rsidRDefault="00EC256B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</w:t>
            </w:r>
            <w:r w:rsidR="00C55BD6" w:rsidRPr="00C6309D">
              <w:rPr>
                <w:rFonts w:ascii="Times New Roman" w:hAnsiTheme="minorEastAsia" w:cs="Times New Roman"/>
              </w:rPr>
              <w:t>账号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mei</w:t>
            </w:r>
            <w:r w:rsidRPr="00C6309D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4306" w:type="dxa"/>
            <w:vAlign w:val="center"/>
          </w:tcPr>
          <w:p w:rsidR="009464C9" w:rsidRPr="00C6309D" w:rsidRDefault="00253CC0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为空，如果想获取预约用户</w:t>
            </w:r>
            <w:r w:rsidR="009C2DE8" w:rsidRPr="00C6309D">
              <w:rPr>
                <w:rFonts w:ascii="Times New Roman" w:hAnsiTheme="minorEastAsia" w:cs="Times New Roman"/>
              </w:rPr>
              <w:t>的</w:t>
            </w:r>
            <w:r w:rsidR="009C2DE8" w:rsidRPr="00C6309D">
              <w:rPr>
                <w:rFonts w:ascii="Times New Roman" w:hAnsi="Times New Roman" w:cs="Times New Roman"/>
              </w:rPr>
              <w:t>imei</w:t>
            </w:r>
            <w:r w:rsidR="009C2DE8" w:rsidRPr="00C6309D">
              <w:rPr>
                <w:rFonts w:ascii="Times New Roman" w:hAnsiTheme="minorEastAsia" w:cs="Times New Roman"/>
              </w:rPr>
              <w:t>，两种方式：（</w:t>
            </w:r>
            <w:r w:rsidR="009C2DE8" w:rsidRPr="00C6309D">
              <w:rPr>
                <w:rFonts w:ascii="Times New Roman" w:hAnsi="Times New Roman" w:cs="Times New Roman"/>
              </w:rPr>
              <w:t>1</w:t>
            </w:r>
            <w:r w:rsidR="009C2DE8" w:rsidRPr="00C6309D">
              <w:rPr>
                <w:rFonts w:ascii="Times New Roman" w:hAnsiTheme="minorEastAsia" w:cs="Times New Roman"/>
              </w:rPr>
              <w:t>）联系运维宜春换临时推送预约日志表</w:t>
            </w:r>
            <w:r w:rsidR="003B6B65" w:rsidRPr="00C6309D">
              <w:rPr>
                <w:rFonts w:ascii="Times New Roman" w:hAnsi="Times New Roman" w:cs="Times New Roman"/>
              </w:rPr>
              <w:t>ods_vmall2_tbl_reserved_user_info_im</w:t>
            </w:r>
            <w:r w:rsidR="003D1CDB" w:rsidRPr="00C6309D">
              <w:rPr>
                <w:rFonts w:ascii="Times New Roman" w:hAnsiTheme="minorEastAsia" w:cs="Times New Roman"/>
              </w:rPr>
              <w:t>，该表中</w:t>
            </w:r>
            <w:r w:rsidR="007D064C" w:rsidRPr="00C6309D">
              <w:rPr>
                <w:rFonts w:ascii="Times New Roman" w:hAnsi="Times New Roman" w:cs="Times New Roman"/>
              </w:rPr>
              <w:t>atrr3</w:t>
            </w:r>
            <w:r w:rsidR="007D064C" w:rsidRPr="00C6309D">
              <w:rPr>
                <w:rFonts w:ascii="Times New Roman" w:hAnsiTheme="minorEastAsia" w:cs="Times New Roman"/>
              </w:rPr>
              <w:t>字段为</w:t>
            </w:r>
            <w:r w:rsidR="003D1CDB" w:rsidRPr="00C6309D">
              <w:rPr>
                <w:rFonts w:ascii="Times New Roman" w:hAnsiTheme="minorEastAsia" w:cs="Times New Roman"/>
              </w:rPr>
              <w:t>用户预约时用的设备</w:t>
            </w:r>
            <w:r w:rsidR="003D1CDB" w:rsidRPr="00C6309D">
              <w:rPr>
                <w:rFonts w:ascii="Times New Roman" w:hAnsi="Times New Roman" w:cs="Times New Roman"/>
              </w:rPr>
              <w:t>imei</w:t>
            </w:r>
            <w:r w:rsidR="003D1CDB" w:rsidRPr="00C6309D">
              <w:rPr>
                <w:rFonts w:ascii="Times New Roman" w:hAnsiTheme="minorEastAsia" w:cs="Times New Roman"/>
              </w:rPr>
              <w:t>号</w:t>
            </w:r>
            <w:r w:rsidR="0043064D" w:rsidRPr="00C6309D">
              <w:rPr>
                <w:rFonts w:ascii="Times New Roman" w:hAnsiTheme="minorEastAsia" w:cs="Times New Roman"/>
              </w:rPr>
              <w:t>，已加密</w:t>
            </w:r>
            <w:r w:rsidR="00F33DE0" w:rsidRPr="00C6309D">
              <w:rPr>
                <w:rFonts w:ascii="Times New Roman" w:hAnsiTheme="minorEastAsia" w:cs="Times New Roman"/>
              </w:rPr>
              <w:t>，</w:t>
            </w:r>
            <w:r w:rsidR="0043064D" w:rsidRPr="00C6309D">
              <w:rPr>
                <w:rFonts w:ascii="Times New Roman" w:hAnsiTheme="minorEastAsia" w:cs="Times New Roman"/>
              </w:rPr>
              <w:t>通过</w:t>
            </w:r>
            <w:r w:rsidR="000303B9" w:rsidRPr="00C6309D">
              <w:rPr>
                <w:rFonts w:ascii="Times New Roman" w:hAnsi="Times New Roman" w:cs="Times New Roman"/>
                <w:color w:val="333333"/>
                <w:sz w:val="18"/>
              </w:rPr>
              <w:t>RsaDecryptUDF(attr3,'push')</w:t>
            </w:r>
            <w:r w:rsidR="0043064D" w:rsidRPr="00C6309D">
              <w:rPr>
                <w:rFonts w:ascii="Times New Roman" w:hAnsiTheme="minorEastAsia" w:cs="Times New Roman"/>
              </w:rPr>
              <w:t>解密</w:t>
            </w:r>
            <w:r w:rsidR="003D1CDB" w:rsidRPr="00C6309D">
              <w:rPr>
                <w:rFonts w:ascii="Times New Roman" w:hAnsiTheme="minorEastAsia" w:cs="Times New Roman"/>
              </w:rPr>
              <w:t>；</w:t>
            </w:r>
            <w:r w:rsidR="00CE2885" w:rsidRPr="00C6309D">
              <w:rPr>
                <w:rFonts w:ascii="Times New Roman" w:hAnsiTheme="minorEastAsia" w:cs="Times New Roman"/>
              </w:rPr>
              <w:t>（</w:t>
            </w:r>
            <w:r w:rsidR="00CE2885" w:rsidRPr="00C6309D">
              <w:rPr>
                <w:rFonts w:ascii="Times New Roman" w:hAnsi="Times New Roman" w:cs="Times New Roman"/>
              </w:rPr>
              <w:t>2</w:t>
            </w:r>
            <w:r w:rsidR="00CE2885" w:rsidRPr="00C6309D">
              <w:rPr>
                <w:rFonts w:ascii="Times New Roman" w:hAnsiTheme="minorEastAsia" w:cs="Times New Roman"/>
              </w:rPr>
              <w:t>）</w:t>
            </w:r>
            <w:r w:rsidR="00DD5590" w:rsidRPr="00C6309D">
              <w:rPr>
                <w:rFonts w:ascii="Times New Roman" w:hAnsiTheme="minorEastAsia" w:cs="Times New Roman"/>
              </w:rPr>
              <w:t>通过</w:t>
            </w:r>
            <w:r w:rsidR="00DD5590" w:rsidRPr="00C6309D">
              <w:rPr>
                <w:rFonts w:ascii="Times New Roman" w:hAnsi="Times New Roman" w:cs="Times New Roman"/>
              </w:rPr>
              <w:t>UP</w:t>
            </w:r>
            <w:r w:rsidR="00DD5590" w:rsidRPr="00C6309D">
              <w:rPr>
                <w:rFonts w:ascii="Times New Roman" w:hAnsiTheme="minorEastAsia" w:cs="Times New Roman"/>
              </w:rPr>
              <w:t>账号设备关联表</w:t>
            </w:r>
            <w:r w:rsidR="00DD5590" w:rsidRPr="00C6309D">
              <w:rPr>
                <w:rFonts w:ascii="Times New Roman" w:hAnsi="Times New Roman" w:cs="Times New Roman"/>
              </w:rPr>
              <w:t>dim_user_device_info_ds</w:t>
            </w:r>
            <w:r w:rsidR="00DD5590" w:rsidRPr="00C6309D">
              <w:rPr>
                <w:rFonts w:ascii="Times New Roman" w:hAnsiTheme="minorEastAsia" w:cs="Times New Roman"/>
              </w:rPr>
              <w:t>，根据</w:t>
            </w:r>
            <w:r w:rsidR="00DD5590" w:rsidRPr="00C6309D">
              <w:rPr>
                <w:rFonts w:ascii="Times New Roman" w:hAnsi="Times New Roman" w:cs="Times New Roman"/>
              </w:rPr>
              <w:t>user_id</w:t>
            </w:r>
            <w:r w:rsidR="00DD5590" w:rsidRPr="00C6309D">
              <w:rPr>
                <w:rFonts w:ascii="Times New Roman" w:hAnsiTheme="minorEastAsia" w:cs="Times New Roman"/>
              </w:rPr>
              <w:t>查找</w:t>
            </w:r>
            <w:r w:rsidR="003136CB" w:rsidRPr="00C6309D">
              <w:rPr>
                <w:rFonts w:ascii="Times New Roman" w:hAnsiTheme="minorEastAsia" w:cs="Times New Roman"/>
              </w:rPr>
              <w:t>；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客户端</w:t>
            </w: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9464C9" w:rsidRPr="00C6309D" w:rsidTr="00916330">
        <w:tc>
          <w:tcPr>
            <w:tcW w:w="4024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t_d</w:t>
            </w:r>
            <w:r w:rsidRPr="00C6309D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4306" w:type="dxa"/>
            <w:vAlign w:val="center"/>
          </w:tcPr>
          <w:p w:rsidR="009464C9" w:rsidRPr="00C6309D" w:rsidRDefault="009464C9" w:rsidP="00916330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分区</w:t>
            </w:r>
          </w:p>
        </w:tc>
      </w:tr>
    </w:tbl>
    <w:p w:rsidR="00AF7D02" w:rsidRPr="00C6309D" w:rsidRDefault="00D34A6C" w:rsidP="00AF7D02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</w:t>
      </w:r>
      <w:r w:rsidRPr="00C6309D">
        <w:rPr>
          <w:rFonts w:ascii="Times New Roman" w:hAnsiTheme="minorEastAsia" w:cs="Times New Roman"/>
        </w:rPr>
        <w:t>本张表可以用于提取预约用户的手机号码等相关信息，按照用户的</w:t>
      </w:r>
      <w:r w:rsidRPr="00C6309D">
        <w:rPr>
          <w:rFonts w:ascii="Times New Roman" w:hAnsi="Times New Roman" w:cs="Times New Roman"/>
        </w:rPr>
        <w:t>uid</w:t>
      </w:r>
      <w:r w:rsidRPr="00C6309D">
        <w:rPr>
          <w:rFonts w:ascii="Times New Roman" w:hAnsiTheme="minorEastAsia" w:cs="Times New Roman"/>
        </w:rPr>
        <w:t>来进行相关的提取。</w:t>
      </w:r>
    </w:p>
    <w:p w:rsidR="00386C9E" w:rsidRPr="00C6309D" w:rsidRDefault="00386C9E" w:rsidP="00AF7D0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这里需要注意的是数据解密的方式。</w:t>
      </w:r>
    </w:p>
    <w:p w:rsidR="00377038" w:rsidRPr="00C6309D" w:rsidRDefault="00377038" w:rsidP="007C01F5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预约活动配置表：</w:t>
      </w:r>
      <w:r w:rsidRPr="00C6309D">
        <w:rPr>
          <w:rFonts w:ascii="Times New Roman" w:hAnsi="Times New Roman" w:cs="Times New Roman"/>
        </w:rPr>
        <w:t>dim_vmall2_activity_ds</w:t>
      </w:r>
    </w:p>
    <w:p w:rsidR="003B1A6D" w:rsidRPr="00C6309D" w:rsidRDefault="003B1A6D" w:rsidP="003B1A6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前台活动表</w:t>
      </w:r>
      <w:r w:rsidRPr="00C6309D">
        <w:rPr>
          <w:rFonts w:ascii="Times New Roman" w:hAnsi="Times New Roman" w:cs="Times New Roman"/>
        </w:rPr>
        <w:t xml:space="preserve">TBL_BOOK_ACTIVITY </w:t>
      </w:r>
      <w:r w:rsidRPr="00C6309D">
        <w:rPr>
          <w:rFonts w:ascii="Times New Roman" w:hAnsiTheme="minorEastAsia" w:cs="Times New Roman"/>
        </w:rPr>
        <w:t>，</w:t>
      </w:r>
      <w:r w:rsidRPr="00C6309D">
        <w:rPr>
          <w:rFonts w:ascii="Times New Roman" w:hAnsi="Times New Roman" w:cs="Times New Roman"/>
        </w:rPr>
        <w:t>BI</w:t>
      </w:r>
      <w:r w:rsidR="009636B3" w:rsidRPr="00C6309D">
        <w:rPr>
          <w:rFonts w:ascii="Times New Roman" w:hAnsiTheme="minorEastAsia" w:cs="Times New Roman"/>
        </w:rPr>
        <w:t>这边</w:t>
      </w:r>
      <w:r w:rsidRPr="00C6309D">
        <w:rPr>
          <w:rFonts w:ascii="Times New Roman" w:hAnsi="Times New Roman" w:cs="Times New Roman"/>
        </w:rPr>
        <w:t>ODS</w:t>
      </w:r>
      <w:r w:rsidRPr="00C6309D">
        <w:rPr>
          <w:rFonts w:ascii="Times New Roman" w:hAnsiTheme="minorEastAsia" w:cs="Times New Roman"/>
        </w:rPr>
        <w:t>表</w:t>
      </w:r>
      <w:r w:rsidRPr="00C6309D">
        <w:rPr>
          <w:rFonts w:ascii="Times New Roman" w:hAnsi="Times New Roman" w:cs="Times New Roman"/>
        </w:rPr>
        <w:t>ODS_VMALL2_TBL_BOOK_ACTIVITY_DS</w:t>
      </w:r>
      <w:r w:rsidR="000E79B8" w:rsidRPr="00C6309D">
        <w:rPr>
          <w:rFonts w:ascii="Times New Roman" w:hAnsiTheme="minorEastAsia" w:cs="Times New Roman"/>
        </w:rPr>
        <w:t>；</w:t>
      </w:r>
    </w:p>
    <w:p w:rsidR="000E79B8" w:rsidRPr="00C6309D" w:rsidRDefault="00AF2E9B" w:rsidP="003B1A6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预约活动配置，包括活动</w:t>
      </w:r>
      <w:r w:rsidRPr="00C6309D">
        <w:rPr>
          <w:rFonts w:ascii="Times New Roman" w:hAnsi="Times New Roman" w:cs="Times New Roman"/>
        </w:rPr>
        <w:t>ID</w:t>
      </w:r>
      <w:r w:rsidRPr="00C6309D">
        <w:rPr>
          <w:rFonts w:ascii="Times New Roman" w:hAnsiTheme="minorEastAsia" w:cs="Times New Roman"/>
        </w:rPr>
        <w:t>、名称、预约页面、起始时间等；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D060AE" w:rsidRPr="00C6309D" w:rsidTr="00A9781D">
        <w:tc>
          <w:tcPr>
            <w:tcW w:w="4024" w:type="dxa"/>
          </w:tcPr>
          <w:p w:rsidR="00D060AE" w:rsidRPr="00C6309D" w:rsidRDefault="00D060AE" w:rsidP="00A9781D">
            <w:pPr>
              <w:rPr>
                <w:rFonts w:ascii="Times New Roman" w:hAnsi="Times New Roman" w:cs="Times New Roman"/>
              </w:rPr>
            </w:pPr>
            <w:bookmarkStart w:id="38" w:name="_GoBack"/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D060AE" w:rsidRPr="00C6309D" w:rsidRDefault="00D060A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bookmarkEnd w:id="38"/>
      <w:tr w:rsidR="00A960EF" w:rsidRPr="00C6309D" w:rsidTr="00A9781D">
        <w:tc>
          <w:tcPr>
            <w:tcW w:w="4024" w:type="dxa"/>
          </w:tcPr>
          <w:p w:rsidR="00A960EF" w:rsidRPr="00C6309D" w:rsidRDefault="001601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num_id</w:t>
            </w:r>
          </w:p>
        </w:tc>
        <w:tc>
          <w:tcPr>
            <w:tcW w:w="4306" w:type="dxa"/>
          </w:tcPr>
          <w:p w:rsidR="00A960EF" w:rsidRPr="00C6309D" w:rsidRDefault="001601C8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</w:t>
            </w:r>
            <w:r w:rsidRPr="00C6309D">
              <w:rPr>
                <w:rFonts w:ascii="Times New Roman" w:hAnsi="Times New Roman" w:cs="Times New Roman"/>
              </w:rPr>
              <w:t>ID</w:t>
            </w:r>
            <w:r w:rsidRPr="00C6309D">
              <w:rPr>
                <w:rFonts w:ascii="Times New Roman" w:hAnsiTheme="minorEastAsia" w:cs="Times New Roman"/>
              </w:rPr>
              <w:t>，跟预约用户表</w:t>
            </w:r>
            <w:r w:rsidRPr="00C6309D">
              <w:rPr>
                <w:rFonts w:ascii="Times New Roman" w:hAnsi="Times New Roman" w:cs="Times New Roman"/>
              </w:rPr>
              <w:t>ods_vmall2_tbl_customer_rel_num_dm</w:t>
            </w:r>
            <w:r w:rsidRPr="00C6309D">
              <w:rPr>
                <w:rFonts w:ascii="Times New Roman" w:hAnsiTheme="minorEastAsia" w:cs="Times New Roman"/>
              </w:rPr>
              <w:t>表中的</w:t>
            </w:r>
            <w:r w:rsidRPr="00C6309D">
              <w:rPr>
                <w:rFonts w:ascii="Times New Roman" w:hAnsi="Times New Roman" w:cs="Times New Roman"/>
              </w:rPr>
              <w:t>num_id</w:t>
            </w:r>
            <w:r w:rsidRPr="00C6309D">
              <w:rPr>
                <w:rFonts w:ascii="Times New Roman" w:hAnsiTheme="minorEastAsia" w:cs="Times New Roman"/>
              </w:rPr>
              <w:t>对应</w:t>
            </w:r>
          </w:p>
        </w:tc>
      </w:tr>
      <w:tr w:rsidR="001601C8" w:rsidRPr="00C6309D" w:rsidTr="00A9781D">
        <w:tc>
          <w:tcPr>
            <w:tcW w:w="4024" w:type="dxa"/>
          </w:tcPr>
          <w:p w:rsidR="001601C8" w:rsidRPr="00C6309D" w:rsidRDefault="00E14AA2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4306" w:type="dxa"/>
          </w:tcPr>
          <w:p w:rsidR="001601C8" w:rsidRPr="00C6309D" w:rsidRDefault="00AE6B0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活动链接，一般会三个平台的链接，对应三条记录；</w:t>
            </w:r>
          </w:p>
        </w:tc>
      </w:tr>
      <w:tr w:rsidR="00F01011" w:rsidRPr="00C6309D" w:rsidTr="00A9781D">
        <w:tc>
          <w:tcPr>
            <w:tcW w:w="4024" w:type="dxa"/>
          </w:tcPr>
          <w:p w:rsidR="00F01011" w:rsidRPr="00C6309D" w:rsidRDefault="000303B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rom_date_description</w:t>
            </w:r>
          </w:p>
        </w:tc>
        <w:tc>
          <w:tcPr>
            <w:tcW w:w="4306" w:type="dxa"/>
          </w:tcPr>
          <w:p w:rsidR="00F01011" w:rsidRPr="00C6309D" w:rsidRDefault="00BC7B8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活动时间描述</w:t>
            </w:r>
          </w:p>
        </w:tc>
      </w:tr>
      <w:tr w:rsidR="00BC7B89" w:rsidRPr="00C6309D" w:rsidTr="00A9781D">
        <w:tc>
          <w:tcPr>
            <w:tcW w:w="4024" w:type="dxa"/>
          </w:tcPr>
          <w:p w:rsidR="00BC7B89" w:rsidRPr="00C6309D" w:rsidRDefault="00BC7B8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ale_date_description</w:t>
            </w:r>
          </w:p>
        </w:tc>
        <w:tc>
          <w:tcPr>
            <w:tcW w:w="4306" w:type="dxa"/>
          </w:tcPr>
          <w:p w:rsidR="00BC7B89" w:rsidRPr="00C6309D" w:rsidRDefault="00E93D6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活动对应的销售时间描述</w:t>
            </w:r>
          </w:p>
        </w:tc>
      </w:tr>
      <w:tr w:rsidR="00A24BB1" w:rsidRPr="00C6309D" w:rsidTr="00A9781D">
        <w:tc>
          <w:tcPr>
            <w:tcW w:w="4024" w:type="dxa"/>
          </w:tcPr>
          <w:p w:rsidR="00A24BB1" w:rsidRPr="00C6309D" w:rsidRDefault="00A24BB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title</w:t>
            </w:r>
          </w:p>
        </w:tc>
        <w:tc>
          <w:tcPr>
            <w:tcW w:w="4306" w:type="dxa"/>
          </w:tcPr>
          <w:p w:rsidR="00A24BB1" w:rsidRPr="00C6309D" w:rsidRDefault="00A24BB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预约活动名称</w:t>
            </w:r>
          </w:p>
        </w:tc>
      </w:tr>
    </w:tbl>
    <w:p w:rsidR="00F730F8" w:rsidRPr="00C6309D" w:rsidRDefault="00BC7DDF" w:rsidP="009733D1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="Times New Roman" w:cs="Times New Roman"/>
        </w:rPr>
        <w:t>3.2</w:t>
      </w:r>
      <w:r w:rsidR="00EA18BE" w:rsidRPr="00C6309D">
        <w:rPr>
          <w:rFonts w:ascii="Times New Roman" w:eastAsiaTheme="minorEastAsia" w:hAnsi="Times New Roman" w:cs="Times New Roman"/>
        </w:rPr>
        <w:t xml:space="preserve"> </w:t>
      </w:r>
      <w:r w:rsidR="00F730F8" w:rsidRPr="00C6309D">
        <w:rPr>
          <w:rFonts w:ascii="Times New Roman" w:eastAsiaTheme="minorEastAsia" w:hAnsiTheme="minorEastAsia" w:cs="Times New Roman"/>
        </w:rPr>
        <w:t>抢购活动</w:t>
      </w:r>
    </w:p>
    <w:p w:rsidR="00885911" w:rsidRPr="00C6309D" w:rsidRDefault="00885911" w:rsidP="00885911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ab/>
        <w:t>VMall</w:t>
      </w:r>
      <w:r w:rsidRPr="00C6309D">
        <w:rPr>
          <w:rFonts w:ascii="Times New Roman" w:hAnsiTheme="minorEastAsia" w:cs="Times New Roman"/>
        </w:rPr>
        <w:t>的最常见的销售活动，</w:t>
      </w:r>
      <w:r w:rsidR="00B82324" w:rsidRPr="00C6309D">
        <w:rPr>
          <w:rFonts w:ascii="Times New Roman" w:hAnsiTheme="minorEastAsia" w:cs="Times New Roman"/>
        </w:rPr>
        <w:t>一般在新品发布或者特殊节日会频繁有抢购活动发起；抢购活动的页面站点是抢购站点，三个平台分别是</w:t>
      </w:r>
      <w:r w:rsidR="00B82324" w:rsidRPr="00C6309D">
        <w:rPr>
          <w:rFonts w:ascii="Times New Roman" w:hAnsi="Times New Roman" w:cs="Times New Roman"/>
        </w:rPr>
        <w:t>sale.vmall.com(PC)</w:t>
      </w:r>
      <w:r w:rsidR="00B82324" w:rsidRPr="00C6309D">
        <w:rPr>
          <w:rFonts w:ascii="Times New Roman" w:hAnsiTheme="minorEastAsia" w:cs="Times New Roman"/>
        </w:rPr>
        <w:t>、</w:t>
      </w:r>
      <w:bookmarkStart w:id="39" w:name="OLE_LINK13"/>
      <w:r w:rsidR="00B82324" w:rsidRPr="00C6309D">
        <w:rPr>
          <w:rFonts w:ascii="Times New Roman" w:hAnsi="Times New Roman" w:cs="Times New Roman"/>
        </w:rPr>
        <w:t>msale.vmall.com</w:t>
      </w:r>
      <w:bookmarkEnd w:id="39"/>
      <w:r w:rsidR="00B82324" w:rsidRPr="00C6309D">
        <w:rPr>
          <w:rFonts w:ascii="Times New Roman" w:hAnsi="Times New Roman" w:cs="Times New Roman"/>
        </w:rPr>
        <w:t>(WAP)</w:t>
      </w:r>
      <w:r w:rsidR="00B82324" w:rsidRPr="00C6309D">
        <w:rPr>
          <w:rFonts w:ascii="Times New Roman" w:hAnsiTheme="minorEastAsia" w:cs="Times New Roman"/>
        </w:rPr>
        <w:t>、</w:t>
      </w:r>
      <w:r w:rsidR="00B82324" w:rsidRPr="00C6309D">
        <w:rPr>
          <w:rFonts w:ascii="Times New Roman" w:hAnsi="Times New Roman" w:cs="Times New Roman"/>
        </w:rPr>
        <w:t>asale.vmall.com(APP)</w:t>
      </w:r>
      <w:r w:rsidR="002A00E5" w:rsidRPr="00C6309D">
        <w:rPr>
          <w:rFonts w:ascii="Times New Roman" w:hAnsiTheme="minorEastAsia" w:cs="Times New Roman"/>
        </w:rPr>
        <w:t>；对应的订单类型是抢购订单类型，</w:t>
      </w:r>
      <w:r w:rsidR="00A53FD8" w:rsidRPr="00C6309D">
        <w:rPr>
          <w:rFonts w:ascii="Times New Roman" w:hAnsi="Times New Roman" w:cs="Times New Roman"/>
        </w:rPr>
        <w:t>type=5</w:t>
      </w:r>
      <w:r w:rsidR="00A53FD8" w:rsidRPr="00C6309D">
        <w:rPr>
          <w:rFonts w:ascii="Times New Roman" w:hAnsiTheme="minorEastAsia" w:cs="Times New Roman"/>
        </w:rPr>
        <w:t>。</w:t>
      </w:r>
    </w:p>
    <w:p w:rsidR="00315C09" w:rsidRPr="00C6309D" w:rsidRDefault="00315C09" w:rsidP="00885911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ab/>
      </w:r>
      <w:r w:rsidRPr="00C6309D">
        <w:rPr>
          <w:rFonts w:ascii="Times New Roman" w:hAnsiTheme="minorEastAsia" w:cs="Times New Roman"/>
        </w:rPr>
        <w:t>看表之前首先要对当前用户抢购的过程有一个了解，</w:t>
      </w:r>
      <w:r w:rsidR="00815C6E" w:rsidRPr="00C6309D">
        <w:rPr>
          <w:rFonts w:ascii="Times New Roman" w:hAnsiTheme="minorEastAsia" w:cs="Times New Roman"/>
        </w:rPr>
        <w:t>一般来说，用户参与抢购活动时，</w:t>
      </w:r>
      <w:r w:rsidR="00815C6E" w:rsidRPr="00C6309D">
        <w:rPr>
          <w:rFonts w:ascii="Times New Roman" w:hAnsiTheme="minorEastAsia" w:cs="Times New Roman"/>
        </w:rPr>
        <w:lastRenderedPageBreak/>
        <w:t>点击参与抢购，系统首先判断</w:t>
      </w:r>
      <w:r w:rsidR="008F4ED6" w:rsidRPr="00C6309D">
        <w:rPr>
          <w:rFonts w:ascii="Times New Roman" w:hAnsiTheme="minorEastAsia" w:cs="Times New Roman"/>
        </w:rPr>
        <w:t>用户有没有权限</w:t>
      </w:r>
      <w:r w:rsidR="00815C6E" w:rsidRPr="00C6309D">
        <w:rPr>
          <w:rFonts w:ascii="Times New Roman" w:hAnsiTheme="minorEastAsia" w:cs="Times New Roman"/>
        </w:rPr>
        <w:t>参与（比如该活动限制必须是预约用户才能参与），</w:t>
      </w:r>
      <w:r w:rsidR="008F4ED6" w:rsidRPr="00C6309D">
        <w:rPr>
          <w:rFonts w:ascii="Times New Roman" w:hAnsiTheme="minorEastAsia" w:cs="Times New Roman"/>
        </w:rPr>
        <w:t>有权限参与抢购，第一步是首先是</w:t>
      </w:r>
      <w:r w:rsidR="008F4ED6" w:rsidRPr="00C6309D">
        <w:rPr>
          <w:rFonts w:ascii="Times New Roman" w:hAnsiTheme="minorEastAsia" w:cs="Times New Roman"/>
          <w:color w:val="FF0000"/>
        </w:rPr>
        <w:t>抢下单资格</w:t>
      </w:r>
      <w:r w:rsidR="007F2829" w:rsidRPr="00C6309D">
        <w:rPr>
          <w:rFonts w:ascii="Times New Roman" w:hAnsiTheme="minorEastAsia" w:cs="Times New Roman"/>
        </w:rPr>
        <w:t>；第二步是成功获取下单资格后，</w:t>
      </w:r>
      <w:r w:rsidR="007F2829" w:rsidRPr="00C6309D">
        <w:rPr>
          <w:rFonts w:ascii="Times New Roman" w:hAnsiTheme="minorEastAsia" w:cs="Times New Roman"/>
          <w:color w:val="FF0000"/>
        </w:rPr>
        <w:t>提交订单</w:t>
      </w:r>
      <w:r w:rsidR="007F2829" w:rsidRPr="00C6309D">
        <w:rPr>
          <w:rFonts w:ascii="Times New Roman" w:hAnsiTheme="minorEastAsia" w:cs="Times New Roman"/>
        </w:rPr>
        <w:t>；</w:t>
      </w:r>
      <w:r w:rsidR="001F7F63" w:rsidRPr="00C6309D">
        <w:rPr>
          <w:rFonts w:ascii="Times New Roman" w:hAnsiTheme="minorEastAsia" w:cs="Times New Roman"/>
        </w:rPr>
        <w:t>说明一下，首先用户获取资格后，未必会继续提交订单，即使提交订单也首先库存和时间，未必能够成功下单；</w:t>
      </w:r>
    </w:p>
    <w:p w:rsidR="0078289D" w:rsidRPr="00C6309D" w:rsidRDefault="0078289D" w:rsidP="00744723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抢购活动配置表：</w:t>
      </w:r>
      <w:r w:rsidR="00484477" w:rsidRPr="00C6309D">
        <w:rPr>
          <w:rFonts w:ascii="Times New Roman" w:hAnsi="Times New Roman" w:cs="Times New Roman"/>
        </w:rPr>
        <w:t>dim_vmall2_activity_prds_ds</w:t>
      </w:r>
    </w:p>
    <w:p w:rsidR="00D624A9" w:rsidRPr="00C6309D" w:rsidRDefault="00D624A9" w:rsidP="00D624A9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="004C2DF3" w:rsidRPr="00C6309D">
        <w:rPr>
          <w:rFonts w:ascii="Times New Roman" w:hAnsiTheme="minorEastAsia" w:cs="Times New Roman"/>
        </w:rPr>
        <w:t>前台</w:t>
      </w:r>
      <w:r w:rsidRPr="00C6309D">
        <w:rPr>
          <w:rFonts w:ascii="Times New Roman" w:hAnsiTheme="minorEastAsia" w:cs="Times New Roman"/>
        </w:rPr>
        <w:t>活动表</w:t>
      </w:r>
      <w:r w:rsidRPr="00C6309D">
        <w:rPr>
          <w:rFonts w:ascii="Times New Roman" w:hAnsi="Times New Roman" w:cs="Times New Roman"/>
        </w:rPr>
        <w:t>ODS_VMALL2_TBL_BUY_ACTIVITY_DS</w:t>
      </w:r>
      <w:r w:rsidR="00467313" w:rsidRPr="00C6309D">
        <w:rPr>
          <w:rFonts w:ascii="Times New Roman" w:hAnsiTheme="minorEastAsia" w:cs="Times New Roman"/>
        </w:rPr>
        <w:t>、活动商品表</w:t>
      </w:r>
      <w:bookmarkStart w:id="40" w:name="OLE_LINK14"/>
      <w:r w:rsidR="00467313" w:rsidRPr="00C6309D">
        <w:rPr>
          <w:rFonts w:ascii="Times New Roman" w:hAnsi="Times New Roman" w:cs="Times New Roman"/>
        </w:rPr>
        <w:t>ODS_</w:t>
      </w:r>
      <w:r w:rsidR="001C059E">
        <w:rPr>
          <w:rFonts w:ascii="Times New Roman" w:hAnsi="Times New Roman" w:cs="Times New Roman"/>
        </w:rPr>
        <w:t>VMALL</w:t>
      </w:r>
      <w:r w:rsidR="00467313" w:rsidRPr="00C6309D">
        <w:rPr>
          <w:rFonts w:ascii="Times New Roman" w:hAnsi="Times New Roman" w:cs="Times New Roman"/>
        </w:rPr>
        <w:t>2_TBL_BUY_ACTIVITY_SKU_D</w:t>
      </w:r>
      <w:bookmarkEnd w:id="40"/>
      <w:r w:rsidR="00467313" w:rsidRPr="00C6309D">
        <w:rPr>
          <w:rFonts w:ascii="Times New Roman" w:hAnsi="Times New Roman" w:cs="Times New Roman"/>
        </w:rPr>
        <w:t>M</w:t>
      </w:r>
      <w:r w:rsidR="00467313" w:rsidRPr="00C6309D">
        <w:rPr>
          <w:rFonts w:ascii="Times New Roman" w:hAnsiTheme="minorEastAsia" w:cs="Times New Roman"/>
        </w:rPr>
        <w:t>、</w:t>
      </w:r>
      <w:bookmarkStart w:id="41" w:name="OLE_LINK15"/>
      <w:r w:rsidR="00467313" w:rsidRPr="00C6309D">
        <w:rPr>
          <w:rFonts w:ascii="Times New Roman" w:hAnsiTheme="minorEastAsia" w:cs="Times New Roman"/>
        </w:rPr>
        <w:t>活动套餐表</w:t>
      </w:r>
      <w:bookmarkStart w:id="42" w:name="OLE_LINK16"/>
      <w:bookmarkEnd w:id="41"/>
      <w:r w:rsidR="00467313" w:rsidRPr="00C6309D">
        <w:rPr>
          <w:rFonts w:ascii="Times New Roman" w:hAnsi="Times New Roman" w:cs="Times New Roman"/>
        </w:rPr>
        <w:t>ODS_VMALL2_TBL_PACKAGE_DETAILS_DM</w:t>
      </w:r>
      <w:bookmarkEnd w:id="42"/>
      <w:r w:rsidRPr="00C6309D">
        <w:rPr>
          <w:rFonts w:ascii="Times New Roman" w:hAnsiTheme="minorEastAsia" w:cs="Times New Roman"/>
        </w:rPr>
        <w:t>；</w:t>
      </w:r>
    </w:p>
    <w:p w:rsidR="00D624A9" w:rsidRPr="00C6309D" w:rsidRDefault="00D624A9" w:rsidP="00D624A9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BE1C5E" w:rsidRPr="00C6309D">
        <w:rPr>
          <w:rFonts w:ascii="Times New Roman" w:hAnsiTheme="minorEastAsia" w:cs="Times New Roman"/>
        </w:rPr>
        <w:t>抢购活动信息表，活动的起始时间、商品、库存、资格等</w:t>
      </w:r>
    </w:p>
    <w:p w:rsidR="007D76F2" w:rsidRPr="00C6309D" w:rsidRDefault="007D76F2" w:rsidP="007D76F2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7D76F2" w:rsidRPr="00C6309D" w:rsidTr="00CE64C9">
        <w:tc>
          <w:tcPr>
            <w:tcW w:w="4024" w:type="dxa"/>
          </w:tcPr>
          <w:p w:rsidR="007D76F2" w:rsidRPr="00C6309D" w:rsidRDefault="007D76F2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7D76F2" w:rsidRPr="00C6309D" w:rsidRDefault="007D76F2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5A7861" w:rsidRPr="00C6309D" w:rsidTr="00CE64C9">
        <w:tc>
          <w:tcPr>
            <w:tcW w:w="4024" w:type="dxa"/>
          </w:tcPr>
          <w:p w:rsidR="005A7861" w:rsidRPr="00C6309D" w:rsidRDefault="00672C97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id</w:t>
            </w:r>
          </w:p>
        </w:tc>
        <w:tc>
          <w:tcPr>
            <w:tcW w:w="4306" w:type="dxa"/>
          </w:tcPr>
          <w:p w:rsidR="005A7861" w:rsidRPr="00C6309D" w:rsidRDefault="00672C97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672C97" w:rsidRPr="00C6309D" w:rsidTr="00CE64C9">
        <w:tc>
          <w:tcPr>
            <w:tcW w:w="4024" w:type="dxa"/>
          </w:tcPr>
          <w:p w:rsidR="00672C97" w:rsidRPr="00C6309D" w:rsidRDefault="00C84506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name</w:t>
            </w:r>
          </w:p>
        </w:tc>
        <w:tc>
          <w:tcPr>
            <w:tcW w:w="4306" w:type="dxa"/>
          </w:tcPr>
          <w:p w:rsidR="00672C97" w:rsidRPr="00C6309D" w:rsidRDefault="00C84506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名称</w:t>
            </w:r>
          </w:p>
        </w:tc>
      </w:tr>
      <w:tr w:rsidR="00C84506" w:rsidRPr="00C6309D" w:rsidTr="00CE64C9">
        <w:tc>
          <w:tcPr>
            <w:tcW w:w="4024" w:type="dxa"/>
          </w:tcPr>
          <w:p w:rsidR="00C84506" w:rsidRPr="00C6309D" w:rsidRDefault="008830CB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id</w:t>
            </w:r>
          </w:p>
        </w:tc>
        <w:tc>
          <w:tcPr>
            <w:tcW w:w="4306" w:type="dxa"/>
          </w:tcPr>
          <w:p w:rsidR="00C84506" w:rsidRPr="00C6309D" w:rsidRDefault="008830CB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8830CB" w:rsidRPr="00C6309D" w:rsidTr="00CE64C9">
        <w:tc>
          <w:tcPr>
            <w:tcW w:w="4024" w:type="dxa"/>
          </w:tcPr>
          <w:p w:rsidR="008830CB" w:rsidRPr="00C6309D" w:rsidRDefault="008830CB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code</w:t>
            </w:r>
          </w:p>
        </w:tc>
        <w:tc>
          <w:tcPr>
            <w:tcW w:w="4306" w:type="dxa"/>
          </w:tcPr>
          <w:p w:rsidR="008830CB" w:rsidRPr="00C6309D" w:rsidRDefault="008830CB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编码</w:t>
            </w:r>
          </w:p>
        </w:tc>
      </w:tr>
      <w:tr w:rsidR="008830CB" w:rsidRPr="00C6309D" w:rsidTr="00CE64C9">
        <w:tc>
          <w:tcPr>
            <w:tcW w:w="4024" w:type="dxa"/>
          </w:tcPr>
          <w:p w:rsidR="008830CB" w:rsidRPr="00C6309D" w:rsidRDefault="00545294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name</w:t>
            </w:r>
          </w:p>
        </w:tc>
        <w:tc>
          <w:tcPr>
            <w:tcW w:w="4306" w:type="dxa"/>
          </w:tcPr>
          <w:p w:rsidR="008830CB" w:rsidRPr="00C6309D" w:rsidRDefault="00545294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名称</w:t>
            </w:r>
          </w:p>
        </w:tc>
      </w:tr>
      <w:tr w:rsidR="00545294" w:rsidRPr="00C6309D" w:rsidTr="00CE64C9">
        <w:tc>
          <w:tcPr>
            <w:tcW w:w="4024" w:type="dxa"/>
          </w:tcPr>
          <w:p w:rsidR="00545294" w:rsidRPr="00C6309D" w:rsidRDefault="009E3DC6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tart_time</w:t>
            </w:r>
          </w:p>
        </w:tc>
        <w:tc>
          <w:tcPr>
            <w:tcW w:w="4306" w:type="dxa"/>
          </w:tcPr>
          <w:p w:rsidR="00545294" w:rsidRPr="00C6309D" w:rsidRDefault="009E3DC6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起始时间</w:t>
            </w:r>
          </w:p>
        </w:tc>
      </w:tr>
      <w:tr w:rsidR="009E3DC6" w:rsidRPr="00C6309D" w:rsidTr="00CE64C9">
        <w:tc>
          <w:tcPr>
            <w:tcW w:w="4024" w:type="dxa"/>
          </w:tcPr>
          <w:p w:rsidR="009E3DC6" w:rsidRPr="00C6309D" w:rsidRDefault="004E78F0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end_time</w:t>
            </w:r>
          </w:p>
        </w:tc>
        <w:tc>
          <w:tcPr>
            <w:tcW w:w="4306" w:type="dxa"/>
          </w:tcPr>
          <w:p w:rsidR="009E3DC6" w:rsidRPr="00C6309D" w:rsidRDefault="004E78F0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结束时间</w:t>
            </w:r>
          </w:p>
        </w:tc>
      </w:tr>
      <w:tr w:rsidR="004E78F0" w:rsidRPr="00C6309D" w:rsidTr="00CE64C9">
        <w:tc>
          <w:tcPr>
            <w:tcW w:w="4024" w:type="dxa"/>
          </w:tcPr>
          <w:p w:rsidR="004E78F0" w:rsidRPr="00C6309D" w:rsidRDefault="00353ECA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nventory_quantity</w:t>
            </w:r>
          </w:p>
        </w:tc>
        <w:tc>
          <w:tcPr>
            <w:tcW w:w="4306" w:type="dxa"/>
          </w:tcPr>
          <w:p w:rsidR="004E78F0" w:rsidRPr="00C6309D" w:rsidRDefault="00353ECA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库存</w:t>
            </w:r>
            <w:r w:rsidR="00936E99" w:rsidRPr="00C6309D">
              <w:rPr>
                <w:rFonts w:ascii="Times New Roman" w:hAnsiTheme="minorEastAsia" w:cs="Times New Roman"/>
              </w:rPr>
              <w:t>数</w:t>
            </w:r>
          </w:p>
        </w:tc>
      </w:tr>
      <w:tr w:rsidR="00353ECA" w:rsidRPr="00C6309D" w:rsidTr="00CE64C9">
        <w:tc>
          <w:tcPr>
            <w:tcW w:w="4024" w:type="dxa"/>
          </w:tcPr>
          <w:p w:rsidR="00353ECA" w:rsidRPr="00C6309D" w:rsidRDefault="00936E99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zige_quantity</w:t>
            </w:r>
          </w:p>
        </w:tc>
        <w:tc>
          <w:tcPr>
            <w:tcW w:w="4306" w:type="dxa"/>
          </w:tcPr>
          <w:p w:rsidR="00353ECA" w:rsidRPr="00C6309D" w:rsidRDefault="00936E99" w:rsidP="00CE64C9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资格数</w:t>
            </w:r>
          </w:p>
        </w:tc>
      </w:tr>
    </w:tbl>
    <w:p w:rsidR="00484477" w:rsidRPr="00C6309D" w:rsidRDefault="00484477" w:rsidP="00484477">
      <w:pPr>
        <w:rPr>
          <w:rFonts w:ascii="Times New Roman" w:hAnsi="Times New Roman" w:cs="Times New Roman"/>
        </w:rPr>
      </w:pPr>
    </w:p>
    <w:p w:rsidR="00B761BB" w:rsidRPr="00C6309D" w:rsidRDefault="00CF1AFE" w:rsidP="00FE78BE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参与抢购用户</w:t>
      </w:r>
      <w:r w:rsidR="00B761BB" w:rsidRPr="00C6309D">
        <w:rPr>
          <w:rFonts w:ascii="Times New Roman" w:hAnsiTheme="minorEastAsia" w:cs="Times New Roman"/>
        </w:rPr>
        <w:t>表：</w:t>
      </w:r>
      <w:bookmarkStart w:id="43" w:name="OLE_LINK53"/>
      <w:bookmarkStart w:id="44" w:name="OLE_LINK54"/>
      <w:r w:rsidR="00F24E16" w:rsidRPr="00C6309D">
        <w:rPr>
          <w:rFonts w:ascii="Times New Roman" w:hAnsi="Times New Roman" w:cs="Times New Roman"/>
        </w:rPr>
        <w:t>dw_vmall2_participate_buy_users_dm</w:t>
      </w:r>
    </w:p>
    <w:bookmarkEnd w:id="43"/>
    <w:bookmarkEnd w:id="44"/>
    <w:p w:rsidR="004F22B9" w:rsidRPr="00C6309D" w:rsidRDefault="00534C4C" w:rsidP="004F22B9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C27165" w:rsidRPr="00C6309D">
        <w:rPr>
          <w:rFonts w:ascii="Times New Roman" w:hAnsi="Times New Roman" w:cs="Times New Roman"/>
        </w:rPr>
        <w:t>VMall</w:t>
      </w:r>
      <w:r w:rsidR="00C27165" w:rsidRPr="00C6309D">
        <w:rPr>
          <w:rFonts w:ascii="Times New Roman" w:hAnsiTheme="minorEastAsia" w:cs="Times New Roman"/>
        </w:rPr>
        <w:t>抢购日志文件，对应</w:t>
      </w:r>
      <w:r w:rsidR="00C27165" w:rsidRPr="00C6309D">
        <w:rPr>
          <w:rFonts w:ascii="Times New Roman" w:hAnsi="Times New Roman" w:cs="Times New Roman"/>
        </w:rPr>
        <w:t>BI</w:t>
      </w:r>
      <w:r w:rsidR="00C27165" w:rsidRPr="00C6309D">
        <w:rPr>
          <w:rFonts w:ascii="Times New Roman" w:hAnsiTheme="minorEastAsia" w:cs="Times New Roman"/>
        </w:rPr>
        <w:t>的</w:t>
      </w:r>
      <w:r w:rsidR="00C27165" w:rsidRPr="00C6309D">
        <w:rPr>
          <w:rFonts w:ascii="Times New Roman" w:hAnsi="Times New Roman" w:cs="Times New Roman"/>
        </w:rPr>
        <w:t>ODS</w:t>
      </w:r>
      <w:r w:rsidR="00C27165" w:rsidRPr="00C6309D">
        <w:rPr>
          <w:rFonts w:ascii="Times New Roman" w:hAnsiTheme="minorEastAsia" w:cs="Times New Roman"/>
        </w:rPr>
        <w:t>表</w:t>
      </w:r>
      <w:r w:rsidR="00C27165" w:rsidRPr="00C6309D">
        <w:rPr>
          <w:rFonts w:ascii="Times New Roman" w:hAnsi="Times New Roman" w:cs="Times New Roman"/>
        </w:rPr>
        <w:t>ODS_VMALL2_ORD_LOG_DM</w:t>
      </w:r>
      <w:r w:rsidR="00C27165" w:rsidRPr="00C6309D">
        <w:rPr>
          <w:rFonts w:ascii="Times New Roman" w:hAnsiTheme="minorEastAsia" w:cs="Times New Roman"/>
        </w:rPr>
        <w:t>，</w:t>
      </w:r>
      <w:r w:rsidR="00C53CB4" w:rsidRPr="00C6309D">
        <w:rPr>
          <w:rFonts w:ascii="Times New Roman" w:hAnsiTheme="minorEastAsia" w:cs="Times New Roman"/>
        </w:rPr>
        <w:t>数据的推送到入库有做预处理，具体方案下面第三节有介绍；</w:t>
      </w:r>
    </w:p>
    <w:p w:rsidR="008C3492" w:rsidRPr="00C6309D" w:rsidRDefault="008C3492" w:rsidP="004F22B9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DB1AE5" w:rsidRPr="00C6309D">
        <w:rPr>
          <w:rFonts w:ascii="Times New Roman" w:hAnsiTheme="minorEastAsia" w:cs="Times New Roman"/>
        </w:rPr>
        <w:t>用户在</w:t>
      </w:r>
      <w:r w:rsidR="00DB1AE5" w:rsidRPr="00C6309D">
        <w:rPr>
          <w:rFonts w:ascii="Times New Roman" w:hAnsi="Times New Roman" w:cs="Times New Roman"/>
        </w:rPr>
        <w:t>VMall</w:t>
      </w:r>
      <w:r w:rsidR="00DB1AE5" w:rsidRPr="00C6309D">
        <w:rPr>
          <w:rFonts w:ascii="Times New Roman" w:hAnsiTheme="minorEastAsia" w:cs="Times New Roman"/>
        </w:rPr>
        <w:t>页面点击参与抢购按钮，调用抢购接口，都会有</w:t>
      </w:r>
      <w:r w:rsidR="00DB1AE5" w:rsidRPr="00C6309D">
        <w:rPr>
          <w:rFonts w:ascii="Times New Roman" w:hAnsi="Times New Roman" w:cs="Times New Roman"/>
        </w:rPr>
        <w:t>tomcat</w:t>
      </w:r>
      <w:r w:rsidR="00DB1AE5" w:rsidRPr="00C6309D">
        <w:rPr>
          <w:rFonts w:ascii="Times New Roman" w:hAnsiTheme="minorEastAsia" w:cs="Times New Roman"/>
        </w:rPr>
        <w:t>日志产生</w:t>
      </w:r>
      <w:r w:rsidR="00F24E16" w:rsidRPr="00C6309D">
        <w:rPr>
          <w:rFonts w:ascii="Times New Roman" w:hAnsiTheme="minorEastAsia" w:cs="Times New Roman"/>
        </w:rPr>
        <w:t>，该表就是</w:t>
      </w:r>
      <w:r w:rsidR="00714861" w:rsidRPr="00C6309D">
        <w:rPr>
          <w:rFonts w:ascii="Times New Roman" w:hAnsiTheme="minorEastAsia" w:cs="Times New Roman"/>
        </w:rPr>
        <w:t>这些日志的记录</w:t>
      </w:r>
      <w:r w:rsidR="00931DA4" w:rsidRPr="00C6309D">
        <w:rPr>
          <w:rFonts w:ascii="Times New Roman" w:hAnsiTheme="minorEastAsia" w:cs="Times New Roman"/>
        </w:rPr>
        <w:t>；</w:t>
      </w:r>
      <w:r w:rsidR="00B4582E" w:rsidRPr="00C6309D">
        <w:rPr>
          <w:rFonts w:ascii="Times New Roman" w:hAnsiTheme="minorEastAsia" w:cs="Times New Roman"/>
        </w:rPr>
        <w:t>并结合抢购配置表，关联获取对应的活动属性；结合用户黄牛属性值，获取抢购用户的黄牛分值；</w:t>
      </w:r>
    </w:p>
    <w:p w:rsidR="00DE1C0B" w:rsidRPr="00C6309D" w:rsidRDefault="008E16E6" w:rsidP="004F22B9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B63879" w:rsidRPr="00C6309D" w:rsidTr="00A9781D">
        <w:tc>
          <w:tcPr>
            <w:tcW w:w="4024" w:type="dxa"/>
          </w:tcPr>
          <w:p w:rsidR="00B63879" w:rsidRPr="00C6309D" w:rsidRDefault="00B6387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B63879" w:rsidRPr="00C6309D" w:rsidRDefault="00B6387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4D1A9D" w:rsidRPr="00C6309D" w:rsidTr="00A9781D">
        <w:tc>
          <w:tcPr>
            <w:tcW w:w="4024" w:type="dxa"/>
          </w:tcPr>
          <w:p w:rsidR="004D1A9D" w:rsidRPr="00C6309D" w:rsidRDefault="001F1FB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id</w:t>
            </w:r>
          </w:p>
        </w:tc>
        <w:tc>
          <w:tcPr>
            <w:tcW w:w="4306" w:type="dxa"/>
          </w:tcPr>
          <w:p w:rsidR="004D1A9D" w:rsidRPr="00C6309D" w:rsidRDefault="001F1FB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参与抢购用户账号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1F1FBD" w:rsidRPr="00C6309D" w:rsidTr="00A9781D">
        <w:tc>
          <w:tcPr>
            <w:tcW w:w="4024" w:type="dxa"/>
          </w:tcPr>
          <w:p w:rsidR="001F1FBD" w:rsidRPr="00C6309D" w:rsidRDefault="00CC636C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id</w:t>
            </w:r>
          </w:p>
        </w:tc>
        <w:tc>
          <w:tcPr>
            <w:tcW w:w="4306" w:type="dxa"/>
          </w:tcPr>
          <w:p w:rsidR="001F1FBD" w:rsidRPr="00C6309D" w:rsidRDefault="00CC636C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的商品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CC636C" w:rsidRPr="00C6309D" w:rsidTr="00A9781D">
        <w:tc>
          <w:tcPr>
            <w:tcW w:w="4024" w:type="dxa"/>
          </w:tcPr>
          <w:p w:rsidR="00CC636C" w:rsidRPr="00C6309D" w:rsidRDefault="00CC636C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ques_time</w:t>
            </w:r>
          </w:p>
        </w:tc>
        <w:tc>
          <w:tcPr>
            <w:tcW w:w="4306" w:type="dxa"/>
          </w:tcPr>
          <w:p w:rsidR="00CC636C" w:rsidRPr="00C6309D" w:rsidRDefault="00CC636C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请求时间</w:t>
            </w:r>
          </w:p>
        </w:tc>
      </w:tr>
      <w:tr w:rsidR="00CC636C" w:rsidRPr="00C6309D" w:rsidTr="00A9781D">
        <w:tc>
          <w:tcPr>
            <w:tcW w:w="4024" w:type="dxa"/>
          </w:tcPr>
          <w:p w:rsidR="00CC636C" w:rsidRPr="00C6309D" w:rsidRDefault="00443217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  <w:tc>
          <w:tcPr>
            <w:tcW w:w="4306" w:type="dxa"/>
          </w:tcPr>
          <w:p w:rsidR="00CC636C" w:rsidRPr="00C6309D" w:rsidRDefault="00443217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客户端</w:t>
            </w: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443217" w:rsidRPr="00C6309D" w:rsidTr="00A9781D">
        <w:tc>
          <w:tcPr>
            <w:tcW w:w="4024" w:type="dxa"/>
          </w:tcPr>
          <w:p w:rsidR="00443217" w:rsidRPr="00C6309D" w:rsidRDefault="00443217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id</w:t>
            </w:r>
          </w:p>
        </w:tc>
        <w:tc>
          <w:tcPr>
            <w:tcW w:w="4306" w:type="dxa"/>
          </w:tcPr>
          <w:p w:rsidR="00443217" w:rsidRPr="00C6309D" w:rsidRDefault="00443217" w:rsidP="00A10396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活动</w:t>
            </w:r>
            <w:r w:rsidRPr="00C6309D">
              <w:rPr>
                <w:rFonts w:ascii="Times New Roman" w:hAnsi="Times New Roman" w:cs="Times New Roman"/>
              </w:rPr>
              <w:t>ID</w:t>
            </w:r>
            <w:r w:rsidR="001F4DCD" w:rsidRPr="00C6309D">
              <w:rPr>
                <w:rFonts w:ascii="Times New Roman" w:hAnsiTheme="minorEastAsia" w:cs="Times New Roman"/>
              </w:rPr>
              <w:t>，根据商品和时间跟抢购配置表</w:t>
            </w:r>
            <w:r w:rsidR="001F4DCD" w:rsidRPr="00C6309D">
              <w:rPr>
                <w:rFonts w:ascii="Times New Roman" w:hAnsi="Times New Roman" w:cs="Times New Roman"/>
              </w:rPr>
              <w:t>dim_vmall2_activity_prds_ds</w:t>
            </w:r>
            <w:r w:rsidR="001F4DCD" w:rsidRPr="00C6309D">
              <w:rPr>
                <w:rFonts w:ascii="Times New Roman" w:hAnsiTheme="minorEastAsia" w:cs="Times New Roman"/>
              </w:rPr>
              <w:t>表关联获取；该取法有限制</w:t>
            </w:r>
            <w:r w:rsidR="00A10396" w:rsidRPr="00C6309D">
              <w:rPr>
                <w:rFonts w:ascii="Times New Roman" w:hAnsiTheme="minorEastAsia" w:cs="Times New Roman"/>
              </w:rPr>
              <w:t>：必须同一时间，一款商品不能在多次抢购活动中出现，否则结果会有异常</w:t>
            </w:r>
          </w:p>
        </w:tc>
      </w:tr>
      <w:tr w:rsidR="00443217" w:rsidRPr="00C6309D" w:rsidTr="00A9781D">
        <w:tc>
          <w:tcPr>
            <w:tcW w:w="4024" w:type="dxa"/>
          </w:tcPr>
          <w:p w:rsidR="00443217" w:rsidRPr="00C6309D" w:rsidRDefault="0014205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tutus</w:t>
            </w:r>
          </w:p>
        </w:tc>
        <w:tc>
          <w:tcPr>
            <w:tcW w:w="4306" w:type="dxa"/>
          </w:tcPr>
          <w:p w:rsidR="00443217" w:rsidRPr="00C6309D" w:rsidRDefault="0014205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请求结果</w:t>
            </w:r>
          </w:p>
        </w:tc>
      </w:tr>
      <w:tr w:rsidR="0014205D" w:rsidRPr="00C6309D" w:rsidTr="00A9781D">
        <w:tc>
          <w:tcPr>
            <w:tcW w:w="4024" w:type="dxa"/>
          </w:tcPr>
          <w:p w:rsidR="0014205D" w:rsidRPr="00C6309D" w:rsidRDefault="0014205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lastRenderedPageBreak/>
              <w:t>is_upload_uid</w:t>
            </w:r>
          </w:p>
        </w:tc>
        <w:tc>
          <w:tcPr>
            <w:tcW w:w="4306" w:type="dxa"/>
          </w:tcPr>
          <w:p w:rsidR="0014205D" w:rsidRPr="00C6309D" w:rsidRDefault="0014205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活动中，是否在流量采集表中的抢购站点有对应的</w:t>
            </w:r>
            <w:r w:rsidRPr="00C6309D">
              <w:rPr>
                <w:rFonts w:ascii="Times New Roman" w:hAnsi="Times New Roman" w:cs="Times New Roman"/>
              </w:rPr>
              <w:t>user_id</w:t>
            </w:r>
            <w:r w:rsidRPr="00C6309D">
              <w:rPr>
                <w:rFonts w:ascii="Times New Roman" w:hAnsiTheme="minorEastAsia" w:cs="Times New Roman"/>
              </w:rPr>
              <w:t>上报；作为防黄牛的一个重要策略</w:t>
            </w:r>
          </w:p>
        </w:tc>
      </w:tr>
      <w:tr w:rsidR="0014205D" w:rsidRPr="00C6309D" w:rsidTr="00A9781D">
        <w:tc>
          <w:tcPr>
            <w:tcW w:w="4024" w:type="dxa"/>
          </w:tcPr>
          <w:p w:rsidR="0014205D" w:rsidRPr="00C6309D" w:rsidRDefault="001D7547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level</w:t>
            </w:r>
          </w:p>
        </w:tc>
        <w:tc>
          <w:tcPr>
            <w:tcW w:w="4306" w:type="dxa"/>
          </w:tcPr>
          <w:p w:rsidR="0014205D" w:rsidRPr="00C6309D" w:rsidRDefault="001201E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的分类：白金、白、灰、黑</w:t>
            </w:r>
            <w:r w:rsidR="00F253DD" w:rsidRPr="00C6309D">
              <w:rPr>
                <w:rFonts w:ascii="Times New Roman" w:hAnsiTheme="minorEastAsia" w:cs="Times New Roman"/>
              </w:rPr>
              <w:t>；</w:t>
            </w:r>
            <w:r w:rsidR="00F253DD" w:rsidRPr="00C6309D">
              <w:rPr>
                <w:rFonts w:ascii="Times New Roman" w:hAnsi="Times New Roman" w:cs="Times New Roman"/>
              </w:rPr>
              <w:t xml:space="preserve"> </w:t>
            </w:r>
            <w:r w:rsidR="00F253DD" w:rsidRPr="00C6309D">
              <w:rPr>
                <w:rFonts w:ascii="Times New Roman" w:hAnsiTheme="minorEastAsia" w:cs="Times New Roman"/>
              </w:rPr>
              <w:t>从用户黄牛分值表</w:t>
            </w:r>
            <w:r w:rsidR="00F253DD" w:rsidRPr="00C6309D">
              <w:rPr>
                <w:rFonts w:ascii="Times New Roman" w:hAnsi="Times New Roman" w:cs="Times New Roman"/>
              </w:rPr>
              <w:t>dim_vmall2_user_score_dm</w:t>
            </w:r>
            <w:r w:rsidR="00F253DD" w:rsidRPr="00C6309D">
              <w:rPr>
                <w:rFonts w:ascii="Times New Roman" w:hAnsiTheme="minorEastAsia" w:cs="Times New Roman"/>
              </w:rPr>
              <w:t>表中获取</w:t>
            </w:r>
            <w:r w:rsidR="00C27012" w:rsidRPr="00C6309D">
              <w:rPr>
                <w:rFonts w:ascii="Times New Roman" w:hAnsiTheme="minorEastAsia" w:cs="Times New Roman"/>
              </w:rPr>
              <w:t>，所取分区注意是，抢购前一天的数据</w:t>
            </w:r>
            <w:r w:rsidR="00F253DD" w:rsidRPr="00C6309D">
              <w:rPr>
                <w:rFonts w:ascii="Times New Roman" w:hAnsiTheme="minorEastAsia" w:cs="Times New Roman"/>
              </w:rPr>
              <w:t>；</w:t>
            </w:r>
          </w:p>
        </w:tc>
      </w:tr>
    </w:tbl>
    <w:p w:rsidR="00CB513B" w:rsidRPr="00C6309D" w:rsidRDefault="00CB513B" w:rsidP="004F22B9">
      <w:pPr>
        <w:rPr>
          <w:rFonts w:ascii="Times New Roman" w:hAnsi="Times New Roman" w:cs="Times New Roman"/>
        </w:rPr>
      </w:pPr>
    </w:p>
    <w:p w:rsidR="00A0376D" w:rsidRPr="00C6309D" w:rsidRDefault="00622E31" w:rsidP="00FE78BE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已获取</w:t>
      </w:r>
      <w:r w:rsidR="00A0376D" w:rsidRPr="00C6309D">
        <w:rPr>
          <w:rFonts w:ascii="Times New Roman" w:hAnsiTheme="minorEastAsia" w:cs="Times New Roman"/>
        </w:rPr>
        <w:t>资格</w:t>
      </w:r>
      <w:r w:rsidR="003309C3" w:rsidRPr="00C6309D">
        <w:rPr>
          <w:rFonts w:ascii="Times New Roman" w:hAnsiTheme="minorEastAsia" w:cs="Times New Roman"/>
        </w:rPr>
        <w:t>用户</w:t>
      </w:r>
      <w:r w:rsidR="00A0376D" w:rsidRPr="00C6309D">
        <w:rPr>
          <w:rFonts w:ascii="Times New Roman" w:hAnsiTheme="minorEastAsia" w:cs="Times New Roman"/>
        </w:rPr>
        <w:t>表：</w:t>
      </w:r>
      <w:r w:rsidR="00135DD0" w:rsidRPr="00C6309D">
        <w:rPr>
          <w:rFonts w:ascii="Times New Roman" w:hAnsi="Times New Roman" w:cs="Times New Roman"/>
        </w:rPr>
        <w:t>dim_vmall2_activity_buy_analysis_dm</w:t>
      </w:r>
    </w:p>
    <w:p w:rsidR="00604D42" w:rsidRPr="00C6309D" w:rsidRDefault="00813834" w:rsidP="00604D4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bookmarkStart w:id="45" w:name="OLE_LINK17"/>
      <w:r w:rsidR="00A9173F" w:rsidRPr="00C6309D">
        <w:rPr>
          <w:rFonts w:ascii="Times New Roman" w:hAnsiTheme="minorEastAsia" w:cs="Times New Roman"/>
        </w:rPr>
        <w:t>已获取资格的用户表</w:t>
      </w:r>
      <w:r w:rsidR="00B4735C" w:rsidRPr="00C6309D">
        <w:rPr>
          <w:rFonts w:ascii="Times New Roman" w:hAnsi="Times New Roman" w:cs="Times New Roman"/>
        </w:rPr>
        <w:t>ODS_VMALL2_ORDER_QUALIFICATIONS_DM</w:t>
      </w:r>
      <w:bookmarkEnd w:id="45"/>
      <w:r w:rsidR="00A9173F" w:rsidRPr="00C6309D">
        <w:rPr>
          <w:rFonts w:ascii="Times New Roman" w:hAnsiTheme="minorEastAsia" w:cs="Times New Roman"/>
        </w:rPr>
        <w:t>、抢购活动配置表</w:t>
      </w:r>
      <w:r w:rsidR="00A9173F" w:rsidRPr="00C6309D">
        <w:rPr>
          <w:rFonts w:ascii="Times New Roman" w:hAnsi="Times New Roman" w:cs="Times New Roman"/>
        </w:rPr>
        <w:t>dim_vmall2_activity_prds_ds</w:t>
      </w:r>
      <w:r w:rsidR="00A9173F" w:rsidRPr="00C6309D">
        <w:rPr>
          <w:rFonts w:ascii="Times New Roman" w:hAnsiTheme="minorEastAsia" w:cs="Times New Roman"/>
        </w:rPr>
        <w:t>、</w:t>
      </w:r>
      <w:r w:rsidR="00C635EA" w:rsidRPr="00C6309D">
        <w:rPr>
          <w:rFonts w:ascii="Times New Roman" w:hAnsiTheme="minorEastAsia" w:cs="Times New Roman"/>
        </w:rPr>
        <w:t>订单商品表</w:t>
      </w:r>
      <w:r w:rsidR="00C635EA" w:rsidRPr="00C6309D">
        <w:rPr>
          <w:rFonts w:ascii="Times New Roman" w:hAnsi="Times New Roman" w:cs="Times New Roman"/>
        </w:rPr>
        <w:t>dim_vmall2_order_sku_ds</w:t>
      </w:r>
      <w:r w:rsidR="00C635EA" w:rsidRPr="00C6309D">
        <w:rPr>
          <w:rFonts w:ascii="Times New Roman" w:hAnsiTheme="minorEastAsia" w:cs="Times New Roman"/>
        </w:rPr>
        <w:t>、用户黄牛分值表</w:t>
      </w:r>
      <w:r w:rsidR="00C635EA" w:rsidRPr="00C6309D">
        <w:rPr>
          <w:rFonts w:ascii="Times New Roman" w:hAnsi="Times New Roman" w:cs="Times New Roman"/>
        </w:rPr>
        <w:t>dim_vmall2_user_score_dm</w:t>
      </w:r>
      <w:r w:rsidR="00C635EA" w:rsidRPr="00C6309D">
        <w:rPr>
          <w:rFonts w:ascii="Times New Roman" w:hAnsiTheme="minorEastAsia" w:cs="Times New Roman"/>
        </w:rPr>
        <w:t>、</w:t>
      </w:r>
      <w:r w:rsidR="00456C01" w:rsidRPr="00C6309D">
        <w:rPr>
          <w:rFonts w:ascii="Times New Roman" w:hAnsiTheme="minorEastAsia" w:cs="Times New Roman"/>
        </w:rPr>
        <w:t>客服识别黄牛订单表</w:t>
      </w:r>
      <w:r w:rsidR="00456C01" w:rsidRPr="00C6309D">
        <w:rPr>
          <w:rFonts w:ascii="Times New Roman" w:hAnsi="Times New Roman" w:cs="Times New Roman"/>
        </w:rPr>
        <w:t>dim_vmall2_black_order_ds</w:t>
      </w:r>
      <w:r w:rsidR="00456C01" w:rsidRPr="00C6309D">
        <w:rPr>
          <w:rFonts w:ascii="Times New Roman" w:hAnsiTheme="minorEastAsia" w:cs="Times New Roman"/>
        </w:rPr>
        <w:t>、</w:t>
      </w:r>
      <w:r w:rsidR="00B602FD" w:rsidRPr="00C6309D">
        <w:rPr>
          <w:rFonts w:ascii="Times New Roman" w:hAnsiTheme="minorEastAsia" w:cs="Times New Roman"/>
        </w:rPr>
        <w:t>华为用户表</w:t>
      </w:r>
      <w:r w:rsidR="00B602FD" w:rsidRPr="00C6309D">
        <w:rPr>
          <w:rFonts w:ascii="Times New Roman" w:hAnsi="Times New Roman" w:cs="Times New Roman"/>
        </w:rPr>
        <w:t>dim_vmall_huawei_users_ds</w:t>
      </w:r>
      <w:r w:rsidR="00B602FD" w:rsidRPr="00C6309D">
        <w:rPr>
          <w:rFonts w:ascii="Times New Roman" w:hAnsiTheme="minorEastAsia" w:cs="Times New Roman"/>
        </w:rPr>
        <w:t>、流量表</w:t>
      </w:r>
      <w:r w:rsidR="00B602FD" w:rsidRPr="00C6309D">
        <w:rPr>
          <w:rFonts w:ascii="Times New Roman" w:hAnsi="Times New Roman" w:cs="Times New Roman"/>
        </w:rPr>
        <w:t>ods_vmall_hi_data_dm</w:t>
      </w:r>
      <w:r w:rsidR="00B602FD" w:rsidRPr="00C6309D">
        <w:rPr>
          <w:rFonts w:ascii="Times New Roman" w:hAnsiTheme="minorEastAsia" w:cs="Times New Roman"/>
        </w:rPr>
        <w:t>、实名制用户</w:t>
      </w:r>
      <w:r w:rsidR="00B602FD" w:rsidRPr="00C6309D">
        <w:rPr>
          <w:rFonts w:ascii="Times New Roman" w:hAnsi="Times New Roman" w:cs="Times New Roman"/>
        </w:rPr>
        <w:t>ODS_VMALL2_TBL_CUSTOMER_AUTH_DS</w:t>
      </w:r>
      <w:r w:rsidR="00B602FD" w:rsidRPr="00C6309D">
        <w:rPr>
          <w:rFonts w:ascii="Times New Roman" w:hAnsiTheme="minorEastAsia" w:cs="Times New Roman"/>
        </w:rPr>
        <w:t>、账号表</w:t>
      </w:r>
      <w:r w:rsidR="00B602FD" w:rsidRPr="00C6309D">
        <w:rPr>
          <w:rFonts w:ascii="Times New Roman" w:hAnsi="Times New Roman" w:cs="Times New Roman"/>
        </w:rPr>
        <w:t>dim_vmall2_up_account_ds</w:t>
      </w:r>
    </w:p>
    <w:p w:rsidR="00F7132B" w:rsidRPr="00C6309D" w:rsidRDefault="00F7132B" w:rsidP="00604D4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AE31D2" w:rsidRPr="00C6309D">
        <w:rPr>
          <w:rFonts w:ascii="Times New Roman" w:hAnsiTheme="minorEastAsia" w:cs="Times New Roman"/>
        </w:rPr>
        <w:t>获取资格用户的下单情况以及相关属性；</w:t>
      </w:r>
    </w:p>
    <w:p w:rsidR="001E3E9E" w:rsidRPr="00C6309D" w:rsidRDefault="001E3E9E" w:rsidP="00604D42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226399" w:rsidRPr="00C6309D" w:rsidTr="00A9781D">
        <w:tc>
          <w:tcPr>
            <w:tcW w:w="4024" w:type="dxa"/>
          </w:tcPr>
          <w:p w:rsidR="00226399" w:rsidRPr="00C6309D" w:rsidRDefault="0022639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226399" w:rsidRPr="00C6309D" w:rsidRDefault="0022639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0533F4" w:rsidRPr="00C6309D" w:rsidTr="00A9781D">
        <w:tc>
          <w:tcPr>
            <w:tcW w:w="4024" w:type="dxa"/>
          </w:tcPr>
          <w:p w:rsidR="000533F4" w:rsidRPr="00C6309D" w:rsidRDefault="004C52C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id</w:t>
            </w:r>
          </w:p>
        </w:tc>
        <w:tc>
          <w:tcPr>
            <w:tcW w:w="4306" w:type="dxa"/>
          </w:tcPr>
          <w:p w:rsidR="000533F4" w:rsidRPr="00C6309D" w:rsidRDefault="004C52C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4C52CB" w:rsidRPr="00C6309D" w:rsidTr="00A9781D">
        <w:tc>
          <w:tcPr>
            <w:tcW w:w="4024" w:type="dxa"/>
          </w:tcPr>
          <w:p w:rsidR="004C52CB" w:rsidRPr="00C6309D" w:rsidRDefault="004C52C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name</w:t>
            </w:r>
          </w:p>
        </w:tc>
        <w:tc>
          <w:tcPr>
            <w:tcW w:w="4306" w:type="dxa"/>
          </w:tcPr>
          <w:p w:rsidR="004C52CB" w:rsidRPr="00C6309D" w:rsidRDefault="004C52CB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活动名称</w:t>
            </w:r>
          </w:p>
        </w:tc>
      </w:tr>
      <w:tr w:rsidR="004C52CB" w:rsidRPr="00C6309D" w:rsidTr="00A9781D">
        <w:tc>
          <w:tcPr>
            <w:tcW w:w="4024" w:type="dxa"/>
          </w:tcPr>
          <w:p w:rsidR="004C52CB" w:rsidRPr="00C6309D" w:rsidRDefault="001142C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id</w:t>
            </w:r>
          </w:p>
        </w:tc>
        <w:tc>
          <w:tcPr>
            <w:tcW w:w="4306" w:type="dxa"/>
          </w:tcPr>
          <w:p w:rsidR="004C52CB" w:rsidRPr="00C6309D" w:rsidRDefault="00950FC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</w:t>
            </w:r>
            <w:r w:rsidRPr="00C6309D">
              <w:rPr>
                <w:rFonts w:ascii="Times New Roman" w:hAnsi="Times New Roman" w:cs="Times New Roman"/>
              </w:rPr>
              <w:t>ID</w:t>
            </w:r>
            <w:r w:rsidRPr="00C6309D">
              <w:rPr>
                <w:rFonts w:ascii="Times New Roman" w:hAnsiTheme="minorEastAsia" w:cs="Times New Roman"/>
              </w:rPr>
              <w:t>，跟</w:t>
            </w:r>
            <w:r w:rsidRPr="00C6309D">
              <w:rPr>
                <w:rFonts w:ascii="Times New Roman" w:hAnsi="Times New Roman" w:cs="Times New Roman"/>
              </w:rPr>
              <w:t>sku_code</w:t>
            </w:r>
            <w:r w:rsidRPr="00C6309D">
              <w:rPr>
                <w:rFonts w:ascii="Times New Roman" w:hAnsiTheme="minorEastAsia" w:cs="Times New Roman"/>
              </w:rPr>
              <w:t>是一对多的关系</w:t>
            </w:r>
          </w:p>
        </w:tc>
      </w:tr>
      <w:tr w:rsidR="00950FC0" w:rsidRPr="00C6309D" w:rsidTr="00A9781D">
        <w:tc>
          <w:tcPr>
            <w:tcW w:w="4024" w:type="dxa"/>
          </w:tcPr>
          <w:p w:rsidR="00950FC0" w:rsidRPr="00C6309D" w:rsidRDefault="00ED3C0A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code</w:t>
            </w:r>
          </w:p>
        </w:tc>
        <w:tc>
          <w:tcPr>
            <w:tcW w:w="4306" w:type="dxa"/>
          </w:tcPr>
          <w:p w:rsidR="00950FC0" w:rsidRPr="00C6309D" w:rsidRDefault="00ED3C0A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编码</w:t>
            </w:r>
          </w:p>
        </w:tc>
      </w:tr>
      <w:tr w:rsidR="00ED3C0A" w:rsidRPr="00C6309D" w:rsidTr="00A9781D">
        <w:tc>
          <w:tcPr>
            <w:tcW w:w="4024" w:type="dxa"/>
          </w:tcPr>
          <w:p w:rsidR="00ED3C0A" w:rsidRPr="00C6309D" w:rsidRDefault="00123805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id</w:t>
            </w:r>
          </w:p>
        </w:tc>
        <w:tc>
          <w:tcPr>
            <w:tcW w:w="4306" w:type="dxa"/>
          </w:tcPr>
          <w:p w:rsidR="00ED3C0A" w:rsidRPr="00C6309D" w:rsidRDefault="00123805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用户账号</w:t>
            </w:r>
            <w:r w:rsidRPr="00C6309D">
              <w:rPr>
                <w:rFonts w:ascii="Times New Roman" w:hAnsi="Times New Roman" w:cs="Times New Roman"/>
              </w:rPr>
              <w:t>ID</w:t>
            </w:r>
            <w:r w:rsidRPr="00C6309D">
              <w:rPr>
                <w:rFonts w:ascii="Times New Roman" w:hAnsiTheme="minorEastAsia" w:cs="Times New Roman"/>
              </w:rPr>
              <w:t>，</w:t>
            </w:r>
            <w:r w:rsidRPr="00C6309D">
              <w:rPr>
                <w:rFonts w:ascii="Times New Roman" w:hAnsi="Times New Roman" w:cs="Times New Roman"/>
              </w:rPr>
              <w:t>BIGINT</w:t>
            </w:r>
          </w:p>
        </w:tc>
      </w:tr>
      <w:tr w:rsidR="00123805" w:rsidRPr="00C6309D" w:rsidTr="00A9781D">
        <w:tc>
          <w:tcPr>
            <w:tcW w:w="4024" w:type="dxa"/>
          </w:tcPr>
          <w:p w:rsidR="00123805" w:rsidRPr="00C6309D" w:rsidRDefault="008C793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get_zige_time</w:t>
            </w:r>
          </w:p>
        </w:tc>
        <w:tc>
          <w:tcPr>
            <w:tcW w:w="4306" w:type="dxa"/>
          </w:tcPr>
          <w:p w:rsidR="00123805" w:rsidRPr="00C6309D" w:rsidRDefault="008C7930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获取资格的时间</w:t>
            </w:r>
          </w:p>
        </w:tc>
      </w:tr>
      <w:tr w:rsidR="008C7930" w:rsidRPr="00C6309D" w:rsidTr="00A9781D">
        <w:tc>
          <w:tcPr>
            <w:tcW w:w="4024" w:type="dxa"/>
          </w:tcPr>
          <w:p w:rsidR="008C7930" w:rsidRPr="00C6309D" w:rsidRDefault="00B64C7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rder_code</w:t>
            </w:r>
          </w:p>
        </w:tc>
        <w:tc>
          <w:tcPr>
            <w:tcW w:w="4306" w:type="dxa"/>
          </w:tcPr>
          <w:p w:rsidR="008C7930" w:rsidRPr="00C6309D" w:rsidRDefault="00B64C7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下单的订单编码，可能为空，获取资格未必下单；只有下单该字段才不会为空</w:t>
            </w:r>
          </w:p>
        </w:tc>
      </w:tr>
      <w:tr w:rsidR="006B35BF" w:rsidRPr="00C6309D" w:rsidTr="00A9781D">
        <w:tc>
          <w:tcPr>
            <w:tcW w:w="4024" w:type="dxa"/>
          </w:tcPr>
          <w:p w:rsidR="006B35BF" w:rsidRPr="00C6309D" w:rsidRDefault="00D351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rder_date</w:t>
            </w:r>
          </w:p>
        </w:tc>
        <w:tc>
          <w:tcPr>
            <w:tcW w:w="4306" w:type="dxa"/>
          </w:tcPr>
          <w:p w:rsidR="006B35BF" w:rsidRPr="00C6309D" w:rsidRDefault="00D35131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下单时间</w:t>
            </w:r>
          </w:p>
        </w:tc>
      </w:tr>
      <w:tr w:rsidR="00D35131" w:rsidRPr="00C6309D" w:rsidTr="00A9781D">
        <w:tc>
          <w:tcPr>
            <w:tcW w:w="4024" w:type="dxa"/>
          </w:tcPr>
          <w:p w:rsidR="00D35131" w:rsidRPr="00C6309D" w:rsidRDefault="00C8598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ayment_date</w:t>
            </w:r>
          </w:p>
        </w:tc>
        <w:tc>
          <w:tcPr>
            <w:tcW w:w="4306" w:type="dxa"/>
          </w:tcPr>
          <w:p w:rsidR="00D35131" w:rsidRPr="00C6309D" w:rsidRDefault="00C8598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支付时间</w:t>
            </w:r>
          </w:p>
        </w:tc>
      </w:tr>
      <w:tr w:rsidR="00C85983" w:rsidRPr="00C6309D" w:rsidTr="00A9781D">
        <w:tc>
          <w:tcPr>
            <w:tcW w:w="4024" w:type="dxa"/>
          </w:tcPr>
          <w:p w:rsidR="00C85983" w:rsidRPr="00C6309D" w:rsidRDefault="003320FF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ayment_status</w:t>
            </w:r>
          </w:p>
        </w:tc>
        <w:tc>
          <w:tcPr>
            <w:tcW w:w="4306" w:type="dxa"/>
          </w:tcPr>
          <w:p w:rsidR="00C85983" w:rsidRPr="00C6309D" w:rsidRDefault="003320FF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支付状态</w:t>
            </w:r>
            <w:r w:rsidRPr="00C6309D">
              <w:rPr>
                <w:rFonts w:ascii="Times New Roman" w:hAnsi="Times New Roman" w:cs="Times New Roman"/>
              </w:rPr>
              <w:t xml:space="preserve"> 1:</w:t>
            </w:r>
            <w:r w:rsidRPr="00C6309D">
              <w:rPr>
                <w:rFonts w:ascii="Times New Roman" w:hAnsiTheme="minorEastAsia" w:cs="Times New Roman"/>
              </w:rPr>
              <w:t>已支付；</w:t>
            </w:r>
            <w:r w:rsidRPr="00C6309D">
              <w:rPr>
                <w:rFonts w:ascii="Times New Roman" w:hAnsi="Times New Roman" w:cs="Times New Roman"/>
              </w:rPr>
              <w:t>2</w:t>
            </w:r>
            <w:r w:rsidRPr="00C6309D">
              <w:rPr>
                <w:rFonts w:ascii="Times New Roman" w:hAnsiTheme="minorEastAsia" w:cs="Times New Roman"/>
              </w:rPr>
              <w:t>：未支付；</w:t>
            </w:r>
            <w:r w:rsidRPr="00C6309D">
              <w:rPr>
                <w:rFonts w:ascii="Times New Roman" w:hAnsi="Times New Roman" w:cs="Times New Roman"/>
              </w:rPr>
              <w:t>3</w:t>
            </w:r>
            <w:r w:rsidRPr="00C6309D">
              <w:rPr>
                <w:rFonts w:ascii="Times New Roman" w:hAnsiTheme="minorEastAsia" w:cs="Times New Roman"/>
              </w:rPr>
              <w:t>：预支付</w:t>
            </w:r>
          </w:p>
        </w:tc>
      </w:tr>
      <w:tr w:rsidR="003320FF" w:rsidRPr="00C6309D" w:rsidTr="00510FA4">
        <w:trPr>
          <w:trHeight w:val="77"/>
        </w:trPr>
        <w:tc>
          <w:tcPr>
            <w:tcW w:w="4024" w:type="dxa"/>
          </w:tcPr>
          <w:p w:rsidR="003320FF" w:rsidRPr="00C6309D" w:rsidRDefault="008B691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core</w:t>
            </w:r>
          </w:p>
        </w:tc>
        <w:tc>
          <w:tcPr>
            <w:tcW w:w="4306" w:type="dxa"/>
          </w:tcPr>
          <w:p w:rsidR="003320FF" w:rsidRPr="00C6309D" w:rsidRDefault="008B691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黄牛分值</w:t>
            </w:r>
          </w:p>
        </w:tc>
      </w:tr>
      <w:tr w:rsidR="008B691E" w:rsidRPr="00C6309D" w:rsidTr="00A9781D">
        <w:tc>
          <w:tcPr>
            <w:tcW w:w="4024" w:type="dxa"/>
          </w:tcPr>
          <w:p w:rsidR="008B691E" w:rsidRPr="00C6309D" w:rsidRDefault="00E1286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kefu_huangniu_order</w:t>
            </w:r>
          </w:p>
        </w:tc>
        <w:tc>
          <w:tcPr>
            <w:tcW w:w="4306" w:type="dxa"/>
          </w:tcPr>
          <w:p w:rsidR="008B691E" w:rsidRPr="00C6309D" w:rsidRDefault="00E1286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客服识别出的黄牛订单</w:t>
            </w:r>
          </w:p>
        </w:tc>
      </w:tr>
      <w:tr w:rsidR="00E1286E" w:rsidRPr="00C6309D" w:rsidTr="00A9781D">
        <w:tc>
          <w:tcPr>
            <w:tcW w:w="4024" w:type="dxa"/>
          </w:tcPr>
          <w:p w:rsidR="00E1286E" w:rsidRPr="00C6309D" w:rsidRDefault="004329C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_huawei_user</w:t>
            </w:r>
          </w:p>
        </w:tc>
        <w:tc>
          <w:tcPr>
            <w:tcW w:w="4306" w:type="dxa"/>
          </w:tcPr>
          <w:p w:rsidR="00E1286E" w:rsidRPr="00C6309D" w:rsidRDefault="004329C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是否是华为员工</w:t>
            </w:r>
          </w:p>
        </w:tc>
      </w:tr>
      <w:tr w:rsidR="004329C9" w:rsidRPr="00C6309D" w:rsidTr="00A9781D">
        <w:tc>
          <w:tcPr>
            <w:tcW w:w="4024" w:type="dxa"/>
          </w:tcPr>
          <w:p w:rsidR="004329C9" w:rsidRPr="00C6309D" w:rsidRDefault="0089693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_upload_uid</w:t>
            </w:r>
          </w:p>
        </w:tc>
        <w:tc>
          <w:tcPr>
            <w:tcW w:w="4306" w:type="dxa"/>
          </w:tcPr>
          <w:p w:rsidR="004329C9" w:rsidRPr="00C6309D" w:rsidRDefault="00896934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是否上报了</w:t>
            </w:r>
            <w:r w:rsidRPr="00C6309D">
              <w:rPr>
                <w:rFonts w:ascii="Times New Roman" w:hAnsi="Times New Roman" w:cs="Times New Roman"/>
              </w:rPr>
              <w:t>UID</w:t>
            </w:r>
          </w:p>
        </w:tc>
      </w:tr>
      <w:tr w:rsidR="00896934" w:rsidRPr="00C6309D" w:rsidTr="00A9781D">
        <w:tc>
          <w:tcPr>
            <w:tcW w:w="4024" w:type="dxa"/>
          </w:tcPr>
          <w:p w:rsidR="00896934" w:rsidRPr="00C6309D" w:rsidRDefault="003F250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rder_status</w:t>
            </w:r>
          </w:p>
        </w:tc>
        <w:tc>
          <w:tcPr>
            <w:tcW w:w="4306" w:type="dxa"/>
          </w:tcPr>
          <w:p w:rsidR="00896934" w:rsidRPr="00C6309D" w:rsidRDefault="003F250E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订单状态，</w:t>
            </w:r>
            <w:r w:rsidRPr="00C6309D">
              <w:rPr>
                <w:rFonts w:ascii="Times New Roman" w:hAnsi="Times New Roman" w:cs="Times New Roman"/>
              </w:rPr>
              <w:t>8</w:t>
            </w:r>
            <w:r w:rsidRPr="00C6309D">
              <w:rPr>
                <w:rFonts w:ascii="Times New Roman" w:hAnsiTheme="minorEastAsia" w:cs="Times New Roman"/>
              </w:rPr>
              <w:t>：已取消；其它正常</w:t>
            </w:r>
          </w:p>
        </w:tc>
      </w:tr>
      <w:tr w:rsidR="003F250E" w:rsidRPr="00C6309D" w:rsidTr="00A9781D">
        <w:tc>
          <w:tcPr>
            <w:tcW w:w="4024" w:type="dxa"/>
          </w:tcPr>
          <w:p w:rsidR="003F250E" w:rsidRPr="00C6309D" w:rsidRDefault="002A7FA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_auth_users</w:t>
            </w:r>
          </w:p>
        </w:tc>
        <w:tc>
          <w:tcPr>
            <w:tcW w:w="4306" w:type="dxa"/>
          </w:tcPr>
          <w:p w:rsidR="003F250E" w:rsidRPr="00C6309D" w:rsidRDefault="002A7FA9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是否是实名制用户</w:t>
            </w:r>
          </w:p>
        </w:tc>
      </w:tr>
      <w:tr w:rsidR="002A7FA9" w:rsidRPr="00C6309D" w:rsidTr="00A9781D">
        <w:tc>
          <w:tcPr>
            <w:tcW w:w="4024" w:type="dxa"/>
          </w:tcPr>
          <w:p w:rsidR="002A7FA9" w:rsidRPr="00C6309D" w:rsidRDefault="008E753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level</w:t>
            </w:r>
          </w:p>
        </w:tc>
        <w:tc>
          <w:tcPr>
            <w:tcW w:w="4306" w:type="dxa"/>
          </w:tcPr>
          <w:p w:rsidR="002A7FA9" w:rsidRPr="00C6309D" w:rsidRDefault="008E7533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等级</w:t>
            </w:r>
          </w:p>
        </w:tc>
      </w:tr>
      <w:tr w:rsidR="008E7533" w:rsidRPr="00C6309D" w:rsidTr="00A9781D">
        <w:tc>
          <w:tcPr>
            <w:tcW w:w="4024" w:type="dxa"/>
          </w:tcPr>
          <w:p w:rsidR="008E7533" w:rsidRPr="00C6309D" w:rsidRDefault="00630C7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_phone_user</w:t>
            </w:r>
          </w:p>
        </w:tc>
        <w:tc>
          <w:tcPr>
            <w:tcW w:w="4306" w:type="dxa"/>
          </w:tcPr>
          <w:p w:rsidR="008E7533" w:rsidRPr="00C6309D" w:rsidRDefault="00630C7D" w:rsidP="00A9781D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是否是手机账号用户</w:t>
            </w:r>
          </w:p>
        </w:tc>
      </w:tr>
    </w:tbl>
    <w:p w:rsidR="00436CC2" w:rsidRPr="00C6309D" w:rsidRDefault="00436CC2" w:rsidP="00604D42">
      <w:pPr>
        <w:rPr>
          <w:rFonts w:ascii="Times New Roman" w:hAnsi="Times New Roman" w:cs="Times New Roman"/>
        </w:rPr>
      </w:pPr>
    </w:p>
    <w:p w:rsidR="00A0376D" w:rsidRPr="00C6309D" w:rsidRDefault="00F842B0" w:rsidP="00FE78BE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参与</w:t>
      </w:r>
      <w:r w:rsidR="00F94ED1" w:rsidRPr="00C6309D">
        <w:rPr>
          <w:rFonts w:ascii="Times New Roman" w:hAnsiTheme="minorEastAsia" w:cs="Times New Roman"/>
        </w:rPr>
        <w:t>抢购</w:t>
      </w:r>
      <w:r w:rsidR="00C225E2" w:rsidRPr="00C6309D">
        <w:rPr>
          <w:rFonts w:ascii="Times New Roman" w:hAnsiTheme="minorEastAsia" w:cs="Times New Roman"/>
        </w:rPr>
        <w:t>用户</w:t>
      </w:r>
      <w:r w:rsidR="00F94ED1" w:rsidRPr="00C6309D">
        <w:rPr>
          <w:rFonts w:ascii="Times New Roman" w:hAnsiTheme="minorEastAsia" w:cs="Times New Roman"/>
        </w:rPr>
        <w:t>表：</w:t>
      </w:r>
      <w:r w:rsidR="00906B5E" w:rsidRPr="00C6309D">
        <w:rPr>
          <w:rFonts w:ascii="Times New Roman" w:hAnsi="Times New Roman" w:cs="Times New Roman"/>
        </w:rPr>
        <w:t>dw_vmall2_participate_buy_users_dm</w:t>
      </w:r>
    </w:p>
    <w:p w:rsidR="00906B5E" w:rsidRPr="00C6309D" w:rsidRDefault="005955DA" w:rsidP="00906B5E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C225E2" w:rsidRPr="00C6309D">
        <w:rPr>
          <w:rFonts w:ascii="Times New Roman" w:hAnsiTheme="minorEastAsia" w:cs="Times New Roman"/>
        </w:rPr>
        <w:t>抢购日志表</w:t>
      </w:r>
      <w:r w:rsidR="00A9781D" w:rsidRPr="00C6309D">
        <w:rPr>
          <w:rFonts w:ascii="Times New Roman" w:hAnsi="Times New Roman" w:cs="Times New Roman"/>
        </w:rPr>
        <w:t>ODS_VMALL2_ORD_LOG_DM</w:t>
      </w:r>
      <w:r w:rsidR="00A9781D" w:rsidRPr="00C6309D">
        <w:rPr>
          <w:rFonts w:ascii="Times New Roman" w:hAnsiTheme="minorEastAsia" w:cs="Times New Roman"/>
        </w:rPr>
        <w:t>、流量表</w:t>
      </w:r>
      <w:r w:rsidR="00A9781D" w:rsidRPr="00C6309D">
        <w:rPr>
          <w:rFonts w:ascii="Times New Roman" w:hAnsi="Times New Roman" w:cs="Times New Roman"/>
        </w:rPr>
        <w:t>ODS_VMALL_HI_DATA_DM</w:t>
      </w:r>
    </w:p>
    <w:p w:rsidR="00307D2A" w:rsidRPr="00C6309D" w:rsidRDefault="00307D2A" w:rsidP="00906B5E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lastRenderedPageBreak/>
        <w:t>内容：</w:t>
      </w:r>
      <w:r w:rsidR="00A717EC" w:rsidRPr="00C6309D">
        <w:rPr>
          <w:rFonts w:ascii="Times New Roman" w:hAnsiTheme="minorEastAsia" w:cs="Times New Roman"/>
        </w:rPr>
        <w:t>参与某抢购的用户</w:t>
      </w:r>
      <w:r w:rsidR="0091278D" w:rsidRPr="00C6309D">
        <w:rPr>
          <w:rFonts w:ascii="Times New Roman" w:hAnsiTheme="minorEastAsia" w:cs="Times New Roman"/>
        </w:rPr>
        <w:t>的属性，以及</w:t>
      </w:r>
      <w:r w:rsidR="00E3173F" w:rsidRPr="00C6309D">
        <w:rPr>
          <w:rFonts w:ascii="Times New Roman" w:hAnsiTheme="minorEastAsia" w:cs="Times New Roman"/>
        </w:rPr>
        <w:t>抢购的商品；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924EDC" w:rsidRPr="00C6309D" w:rsidTr="000D358E">
        <w:tc>
          <w:tcPr>
            <w:tcW w:w="4024" w:type="dxa"/>
          </w:tcPr>
          <w:p w:rsidR="00924EDC" w:rsidRPr="00C6309D" w:rsidRDefault="00924EDC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924EDC" w:rsidRPr="00C6309D" w:rsidRDefault="00924EDC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4E16F9" w:rsidRPr="00C6309D" w:rsidTr="000D358E">
        <w:tc>
          <w:tcPr>
            <w:tcW w:w="4024" w:type="dxa"/>
          </w:tcPr>
          <w:p w:rsidR="004E16F9" w:rsidRPr="00C6309D" w:rsidRDefault="004B62E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id</w:t>
            </w:r>
          </w:p>
        </w:tc>
        <w:tc>
          <w:tcPr>
            <w:tcW w:w="4306" w:type="dxa"/>
          </w:tcPr>
          <w:p w:rsidR="004E16F9" w:rsidRPr="00C6309D" w:rsidRDefault="004B62E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账号</w:t>
            </w:r>
            <w:r w:rsidRPr="00C6309D">
              <w:rPr>
                <w:rFonts w:ascii="Times New Roman" w:hAnsi="Times New Roman" w:cs="Times New Roman"/>
              </w:rPr>
              <w:t>UID</w:t>
            </w:r>
          </w:p>
        </w:tc>
      </w:tr>
      <w:tr w:rsidR="004B62E0" w:rsidRPr="00C6309D" w:rsidTr="000D358E">
        <w:tc>
          <w:tcPr>
            <w:tcW w:w="4024" w:type="dxa"/>
          </w:tcPr>
          <w:p w:rsidR="004B62E0" w:rsidRPr="00C6309D" w:rsidRDefault="005E53E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id</w:t>
            </w:r>
          </w:p>
        </w:tc>
        <w:tc>
          <w:tcPr>
            <w:tcW w:w="4306" w:type="dxa"/>
          </w:tcPr>
          <w:p w:rsidR="004B62E0" w:rsidRPr="00C6309D" w:rsidRDefault="005E53E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商品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5E53E3" w:rsidRPr="00C6309D" w:rsidTr="000D358E">
        <w:tc>
          <w:tcPr>
            <w:tcW w:w="4024" w:type="dxa"/>
          </w:tcPr>
          <w:p w:rsidR="005E53E3" w:rsidRPr="00C6309D" w:rsidRDefault="005E53E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quest_time</w:t>
            </w:r>
          </w:p>
        </w:tc>
        <w:tc>
          <w:tcPr>
            <w:tcW w:w="4306" w:type="dxa"/>
          </w:tcPr>
          <w:p w:rsidR="005E53E3" w:rsidRPr="00C6309D" w:rsidRDefault="00C04948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请求时间</w:t>
            </w:r>
          </w:p>
        </w:tc>
      </w:tr>
      <w:tr w:rsidR="00C04948" w:rsidRPr="00C6309D" w:rsidTr="000D358E">
        <w:tc>
          <w:tcPr>
            <w:tcW w:w="4024" w:type="dxa"/>
          </w:tcPr>
          <w:p w:rsidR="00C04948" w:rsidRPr="00C6309D" w:rsidRDefault="009D1F0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quest_nums</w:t>
            </w:r>
          </w:p>
        </w:tc>
        <w:tc>
          <w:tcPr>
            <w:tcW w:w="4306" w:type="dxa"/>
          </w:tcPr>
          <w:p w:rsidR="00C04948" w:rsidRPr="00C6309D" w:rsidRDefault="009D1F0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请求次数</w:t>
            </w:r>
          </w:p>
        </w:tc>
      </w:tr>
      <w:tr w:rsidR="009D1F0A" w:rsidRPr="00C6309D" w:rsidTr="000D358E">
        <w:tc>
          <w:tcPr>
            <w:tcW w:w="4024" w:type="dxa"/>
          </w:tcPr>
          <w:p w:rsidR="009D1F0A" w:rsidRPr="00C6309D" w:rsidRDefault="000E7CD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  <w:tc>
          <w:tcPr>
            <w:tcW w:w="4306" w:type="dxa"/>
          </w:tcPr>
          <w:p w:rsidR="009D1F0A" w:rsidRPr="00C6309D" w:rsidRDefault="000E7CD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0E7CD2" w:rsidRPr="00C6309D" w:rsidTr="000D358E">
        <w:tc>
          <w:tcPr>
            <w:tcW w:w="4024" w:type="dxa"/>
          </w:tcPr>
          <w:p w:rsidR="000E7CD2" w:rsidRPr="00C6309D" w:rsidRDefault="004956B6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eID</w:t>
            </w:r>
          </w:p>
        </w:tc>
        <w:tc>
          <w:tcPr>
            <w:tcW w:w="4306" w:type="dxa"/>
          </w:tcPr>
          <w:p w:rsidR="000E7CD2" w:rsidRPr="00C6309D" w:rsidRDefault="004956B6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4956B6" w:rsidRPr="00C6309D" w:rsidTr="000D358E">
        <w:tc>
          <w:tcPr>
            <w:tcW w:w="4024" w:type="dxa"/>
          </w:tcPr>
          <w:p w:rsidR="004956B6" w:rsidRPr="00C6309D" w:rsidRDefault="009E26B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tatus</w:t>
            </w:r>
          </w:p>
        </w:tc>
        <w:tc>
          <w:tcPr>
            <w:tcW w:w="4306" w:type="dxa"/>
          </w:tcPr>
          <w:p w:rsidR="004956B6" w:rsidRPr="00C6309D" w:rsidRDefault="009E26B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请求状态</w:t>
            </w:r>
          </w:p>
        </w:tc>
      </w:tr>
      <w:tr w:rsidR="009E26BA" w:rsidRPr="00C6309D" w:rsidTr="000D358E">
        <w:tc>
          <w:tcPr>
            <w:tcW w:w="4024" w:type="dxa"/>
          </w:tcPr>
          <w:p w:rsidR="009E26BA" w:rsidRPr="00C6309D" w:rsidRDefault="003739F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s_upload_uid</w:t>
            </w:r>
          </w:p>
        </w:tc>
        <w:tc>
          <w:tcPr>
            <w:tcW w:w="4306" w:type="dxa"/>
          </w:tcPr>
          <w:p w:rsidR="009E26BA" w:rsidRPr="00C6309D" w:rsidRDefault="003739F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是否上报</w:t>
            </w:r>
            <w:r w:rsidRPr="00C6309D">
              <w:rPr>
                <w:rFonts w:ascii="Times New Roman" w:hAnsi="Times New Roman" w:cs="Times New Roman"/>
              </w:rPr>
              <w:t>UID</w:t>
            </w:r>
          </w:p>
        </w:tc>
      </w:tr>
      <w:tr w:rsidR="003739FE" w:rsidRPr="00C6309D" w:rsidTr="000D358E">
        <w:tc>
          <w:tcPr>
            <w:tcW w:w="4024" w:type="dxa"/>
          </w:tcPr>
          <w:p w:rsidR="003739FE" w:rsidRPr="00C6309D" w:rsidRDefault="00D72EA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level</w:t>
            </w:r>
          </w:p>
        </w:tc>
        <w:tc>
          <w:tcPr>
            <w:tcW w:w="4306" w:type="dxa"/>
          </w:tcPr>
          <w:p w:rsidR="003739FE" w:rsidRPr="00C6309D" w:rsidRDefault="00D72EA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等级</w:t>
            </w:r>
          </w:p>
        </w:tc>
      </w:tr>
    </w:tbl>
    <w:p w:rsidR="00F94ED1" w:rsidRPr="00C6309D" w:rsidRDefault="00B852C7" w:rsidP="00FE78BE">
      <w:pPr>
        <w:pStyle w:val="5"/>
        <w:rPr>
          <w:rFonts w:ascii="Times New Roman" w:hAnsi="Times New Roman" w:cs="Times New Roman"/>
        </w:rPr>
      </w:pPr>
      <w:bookmarkStart w:id="46" w:name="OLE_LINK18"/>
      <w:r w:rsidRPr="00C6309D">
        <w:rPr>
          <w:rFonts w:ascii="Times New Roman" w:hAnsiTheme="minorEastAsia" w:cs="Times New Roman"/>
        </w:rPr>
        <w:t>抢购</w:t>
      </w:r>
      <w:r w:rsidR="00BC2E66" w:rsidRPr="00C6309D">
        <w:rPr>
          <w:rFonts w:ascii="Times New Roman" w:hAnsiTheme="minorEastAsia" w:cs="Times New Roman"/>
        </w:rPr>
        <w:t>资格日志表：</w:t>
      </w:r>
      <w:r w:rsidR="007C08C8" w:rsidRPr="00C6309D">
        <w:rPr>
          <w:rFonts w:ascii="Times New Roman" w:hAnsi="Times New Roman" w:cs="Times New Roman"/>
        </w:rPr>
        <w:t>ODS_VMALL2_ORD01_ALL_LOG_DM</w:t>
      </w:r>
    </w:p>
    <w:bookmarkEnd w:id="46"/>
    <w:p w:rsidR="007C08C8" w:rsidRPr="00C6309D" w:rsidRDefault="007C08C8" w:rsidP="007C08C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用户抢资格时，系统产生的日志数据</w:t>
      </w:r>
      <w:r w:rsidR="00B2266F" w:rsidRPr="00C6309D">
        <w:rPr>
          <w:rFonts w:ascii="Times New Roman" w:hAnsiTheme="minorEastAsia" w:cs="Times New Roman"/>
        </w:rPr>
        <w:t>，包含了抢资格的时间、</w:t>
      </w:r>
      <w:r w:rsidR="00B2266F" w:rsidRPr="00C6309D">
        <w:rPr>
          <w:rFonts w:ascii="Times New Roman" w:hAnsi="Times New Roman" w:cs="Times New Roman"/>
        </w:rPr>
        <w:t>IP</w:t>
      </w:r>
      <w:r w:rsidR="00B2266F" w:rsidRPr="00C6309D">
        <w:rPr>
          <w:rFonts w:ascii="Times New Roman" w:hAnsiTheme="minorEastAsia" w:cs="Times New Roman"/>
        </w:rPr>
        <w:t>、日志编码</w:t>
      </w:r>
      <w:r w:rsidR="00A5211C" w:rsidRPr="00C6309D">
        <w:rPr>
          <w:rFonts w:ascii="Times New Roman" w:hAnsiTheme="minorEastAsia" w:cs="Times New Roman"/>
        </w:rPr>
        <w:t>、抢购活动信息；</w:t>
      </w:r>
    </w:p>
    <w:p w:rsidR="00512B6D" w:rsidRPr="00C6309D" w:rsidRDefault="00512B6D" w:rsidP="007C08C8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0701DB" w:rsidRPr="00C6309D" w:rsidTr="000D358E">
        <w:tc>
          <w:tcPr>
            <w:tcW w:w="4024" w:type="dxa"/>
          </w:tcPr>
          <w:p w:rsidR="000701DB" w:rsidRPr="00C6309D" w:rsidRDefault="000701D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0701DB" w:rsidRPr="00C6309D" w:rsidRDefault="000701D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0445AD" w:rsidRPr="00C6309D" w:rsidTr="000D358E">
        <w:tc>
          <w:tcPr>
            <w:tcW w:w="4024" w:type="dxa"/>
          </w:tcPr>
          <w:p w:rsidR="000445AD" w:rsidRPr="00C6309D" w:rsidRDefault="00A959B1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rder_date</w:t>
            </w:r>
          </w:p>
        </w:tc>
        <w:tc>
          <w:tcPr>
            <w:tcW w:w="4306" w:type="dxa"/>
          </w:tcPr>
          <w:p w:rsidR="000445AD" w:rsidRPr="00C6309D" w:rsidRDefault="00A959B1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资格日期，到天</w:t>
            </w:r>
          </w:p>
        </w:tc>
      </w:tr>
      <w:tr w:rsidR="00A959B1" w:rsidRPr="00C6309D" w:rsidTr="000D358E">
        <w:tc>
          <w:tcPr>
            <w:tcW w:w="4024" w:type="dxa"/>
          </w:tcPr>
          <w:p w:rsidR="00A959B1" w:rsidRPr="00C6309D" w:rsidRDefault="00A959B1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order_time</w:t>
            </w:r>
          </w:p>
        </w:tc>
        <w:tc>
          <w:tcPr>
            <w:tcW w:w="4306" w:type="dxa"/>
          </w:tcPr>
          <w:p w:rsidR="00A959B1" w:rsidRPr="00C6309D" w:rsidRDefault="00A959B1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资格的时间，到秒</w:t>
            </w:r>
          </w:p>
        </w:tc>
      </w:tr>
      <w:tr w:rsidR="00A959B1" w:rsidRPr="00C6309D" w:rsidTr="000D358E">
        <w:tc>
          <w:tcPr>
            <w:tcW w:w="4024" w:type="dxa"/>
          </w:tcPr>
          <w:p w:rsidR="00A959B1" w:rsidRPr="00C6309D" w:rsidRDefault="00656A24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ref_ip</w:t>
            </w:r>
          </w:p>
        </w:tc>
        <w:tc>
          <w:tcPr>
            <w:tcW w:w="4306" w:type="dxa"/>
          </w:tcPr>
          <w:p w:rsidR="00A959B1" w:rsidRPr="00C6309D" w:rsidRDefault="00656A24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上次请求的</w:t>
            </w: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656A24" w:rsidRPr="00C6309D" w:rsidTr="000D358E">
        <w:tc>
          <w:tcPr>
            <w:tcW w:w="4024" w:type="dxa"/>
          </w:tcPr>
          <w:p w:rsidR="00656A24" w:rsidRPr="00C6309D" w:rsidRDefault="00656A24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  <w:tc>
          <w:tcPr>
            <w:tcW w:w="4306" w:type="dxa"/>
          </w:tcPr>
          <w:p w:rsidR="00656A24" w:rsidRPr="00C6309D" w:rsidRDefault="00656A24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本次请求的</w:t>
            </w: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656A24" w:rsidRPr="00C6309D" w:rsidTr="000D358E">
        <w:tc>
          <w:tcPr>
            <w:tcW w:w="4024" w:type="dxa"/>
          </w:tcPr>
          <w:p w:rsidR="00656A24" w:rsidRPr="00C6309D" w:rsidRDefault="0002420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logcode</w:t>
            </w:r>
          </w:p>
        </w:tc>
        <w:tc>
          <w:tcPr>
            <w:tcW w:w="4306" w:type="dxa"/>
          </w:tcPr>
          <w:p w:rsidR="00656A24" w:rsidRPr="00C6309D" w:rsidRDefault="0002420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日志编码</w:t>
            </w:r>
          </w:p>
        </w:tc>
      </w:tr>
      <w:tr w:rsidR="0002420B" w:rsidRPr="00C6309D" w:rsidTr="000D358E">
        <w:tc>
          <w:tcPr>
            <w:tcW w:w="4024" w:type="dxa"/>
          </w:tcPr>
          <w:p w:rsidR="0002420B" w:rsidRPr="00C6309D" w:rsidRDefault="007D5D3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user_id</w:t>
            </w:r>
          </w:p>
        </w:tc>
        <w:tc>
          <w:tcPr>
            <w:tcW w:w="4306" w:type="dxa"/>
          </w:tcPr>
          <w:p w:rsidR="0002420B" w:rsidRPr="00C6309D" w:rsidRDefault="007D5D3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账号</w:t>
            </w:r>
            <w:r w:rsidRPr="00C6309D">
              <w:rPr>
                <w:rFonts w:ascii="Times New Roman" w:hAnsi="Times New Roman" w:cs="Times New Roman"/>
              </w:rPr>
              <w:t>UID</w:t>
            </w:r>
          </w:p>
        </w:tc>
      </w:tr>
      <w:tr w:rsidR="007D5D3E" w:rsidRPr="00C6309D" w:rsidTr="000D358E">
        <w:tc>
          <w:tcPr>
            <w:tcW w:w="4024" w:type="dxa"/>
          </w:tcPr>
          <w:p w:rsidR="007D5D3E" w:rsidRPr="00C6309D" w:rsidRDefault="0056029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id</w:t>
            </w:r>
          </w:p>
        </w:tc>
        <w:tc>
          <w:tcPr>
            <w:tcW w:w="4306" w:type="dxa"/>
          </w:tcPr>
          <w:p w:rsidR="007D5D3E" w:rsidRPr="00C6309D" w:rsidRDefault="0056029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560292" w:rsidRPr="00C6309D" w:rsidTr="000D358E">
        <w:tc>
          <w:tcPr>
            <w:tcW w:w="4024" w:type="dxa"/>
          </w:tcPr>
          <w:p w:rsidR="00560292" w:rsidRPr="00C6309D" w:rsidRDefault="008F73F4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ku_id</w:t>
            </w:r>
          </w:p>
        </w:tc>
        <w:tc>
          <w:tcPr>
            <w:tcW w:w="4306" w:type="dxa"/>
          </w:tcPr>
          <w:p w:rsidR="00560292" w:rsidRPr="00C6309D" w:rsidRDefault="008F73F4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抢购的商品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</w:tbl>
    <w:p w:rsidR="00013F4A" w:rsidRPr="00C6309D" w:rsidRDefault="00013F4A" w:rsidP="007C08C8">
      <w:pPr>
        <w:rPr>
          <w:rFonts w:ascii="Times New Roman" w:hAnsi="Times New Roman" w:cs="Times New Roman"/>
        </w:rPr>
      </w:pPr>
    </w:p>
    <w:p w:rsidR="004E38C5" w:rsidRPr="00C6309D" w:rsidRDefault="00BC2E66" w:rsidP="00FE78BE">
      <w:pPr>
        <w:pStyle w:val="5"/>
        <w:rPr>
          <w:rFonts w:ascii="Times New Roman" w:hAnsi="Times New Roman" w:cs="Times New Roman"/>
        </w:rPr>
      </w:pPr>
      <w:bookmarkStart w:id="47" w:name="OLE_LINK19"/>
      <w:r w:rsidRPr="00C6309D">
        <w:rPr>
          <w:rFonts w:ascii="Times New Roman" w:hAnsiTheme="minorEastAsia" w:cs="Times New Roman"/>
        </w:rPr>
        <w:t>抢购下单日志表：</w:t>
      </w:r>
      <w:r w:rsidR="00014869" w:rsidRPr="00C6309D">
        <w:rPr>
          <w:rFonts w:ascii="Times New Roman" w:hAnsi="Times New Roman" w:cs="Times New Roman"/>
        </w:rPr>
        <w:t>ODS_VMALL2_BUY_ALL_LOG_DM</w:t>
      </w:r>
    </w:p>
    <w:bookmarkEnd w:id="47"/>
    <w:p w:rsidR="00F83260" w:rsidRPr="00C6309D" w:rsidRDefault="00F83260" w:rsidP="00F83260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5D54EA" w:rsidRPr="00C6309D">
        <w:rPr>
          <w:rFonts w:ascii="Times New Roman" w:hAnsiTheme="minorEastAsia" w:cs="Times New Roman"/>
        </w:rPr>
        <w:t>表的格式跟资格日志表一致，</w:t>
      </w:r>
      <w:r w:rsidR="00473430" w:rsidRPr="00C6309D">
        <w:rPr>
          <w:rFonts w:ascii="Times New Roman" w:hAnsiTheme="minorEastAsia" w:cs="Times New Roman"/>
        </w:rPr>
        <w:t>用户获取资格后，</w:t>
      </w:r>
      <w:r w:rsidR="00174A0E" w:rsidRPr="00C6309D">
        <w:rPr>
          <w:rFonts w:ascii="Times New Roman" w:hAnsiTheme="minorEastAsia" w:cs="Times New Roman"/>
        </w:rPr>
        <w:t>是</w:t>
      </w:r>
      <w:r w:rsidR="007A1203" w:rsidRPr="00C6309D">
        <w:rPr>
          <w:rFonts w:ascii="Times New Roman" w:hAnsiTheme="minorEastAsia" w:cs="Times New Roman"/>
        </w:rPr>
        <w:t>进行下单</w:t>
      </w:r>
      <w:r w:rsidRPr="00C6309D">
        <w:rPr>
          <w:rFonts w:ascii="Times New Roman" w:hAnsiTheme="minorEastAsia" w:cs="Times New Roman"/>
        </w:rPr>
        <w:t>时，系统产生的日志数据，包含了抢资格的时间、</w:t>
      </w:r>
      <w:r w:rsidRPr="00C6309D">
        <w:rPr>
          <w:rFonts w:ascii="Times New Roman" w:hAnsi="Times New Roman" w:cs="Times New Roman"/>
        </w:rPr>
        <w:t>IP</w:t>
      </w:r>
      <w:r w:rsidRPr="00C6309D">
        <w:rPr>
          <w:rFonts w:ascii="Times New Roman" w:hAnsiTheme="minorEastAsia" w:cs="Times New Roman"/>
        </w:rPr>
        <w:t>、日志编码、抢购活动信息；</w:t>
      </w:r>
    </w:p>
    <w:p w:rsidR="003B1D57" w:rsidRPr="00C6309D" w:rsidRDefault="003B1D57" w:rsidP="00F83260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字段名</w:t>
            </w:r>
          </w:p>
        </w:tc>
        <w:tc>
          <w:tcPr>
            <w:tcW w:w="4306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说明</w:t>
            </w:r>
          </w:p>
        </w:tc>
      </w:tr>
      <w:tr w:rsidR="00F83260" w:rsidRPr="002B6249" w:rsidTr="006546C4">
        <w:trPr>
          <w:trHeight w:val="265"/>
        </w:trPr>
        <w:tc>
          <w:tcPr>
            <w:tcW w:w="4024" w:type="dxa"/>
          </w:tcPr>
          <w:p w:rsidR="00F83260" w:rsidRPr="002B6249" w:rsidRDefault="002B6249" w:rsidP="000D358E">
            <w:pPr>
              <w:rPr>
                <w:rFonts w:ascii="Times New Roman" w:hAnsi="Times New Roman" w:cs="Times New Roman"/>
              </w:rPr>
            </w:pPr>
            <w:bookmarkStart w:id="48" w:name="OLE_LINK82"/>
            <w:bookmarkStart w:id="49" w:name="OLE_LINK83"/>
            <w:r w:rsidRPr="002B6249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uy_date</w:t>
            </w:r>
            <w:bookmarkEnd w:id="48"/>
            <w:bookmarkEnd w:id="49"/>
          </w:p>
        </w:tc>
        <w:tc>
          <w:tcPr>
            <w:tcW w:w="4306" w:type="dxa"/>
          </w:tcPr>
          <w:p w:rsidR="00F83260" w:rsidRPr="002B6249" w:rsidRDefault="00267C92" w:rsidP="00B75CDB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下</w:t>
            </w:r>
            <w:r w:rsidR="00B75CDB" w:rsidRPr="002B6249">
              <w:rPr>
                <w:rFonts w:ascii="Times New Roman" w:hAnsi="Times New Roman" w:cs="Times New Roman"/>
              </w:rPr>
              <w:t>单</w:t>
            </w:r>
            <w:r w:rsidR="00F83260" w:rsidRPr="002B6249">
              <w:rPr>
                <w:rFonts w:ascii="Times New Roman" w:hAnsi="Times New Roman" w:cs="Times New Roman"/>
              </w:rPr>
              <w:t>日期，到天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2B6249" w:rsidP="000D358E">
            <w:pPr>
              <w:rPr>
                <w:rFonts w:ascii="Times New Roman" w:hAnsi="Times New Roman" w:cs="Times New Roman"/>
              </w:rPr>
            </w:pPr>
            <w:bookmarkStart w:id="50" w:name="OLE_LINK81"/>
            <w:r w:rsidRPr="002B6249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uy_</w:t>
            </w:r>
            <w:r w:rsidR="00F83260" w:rsidRPr="002B6249">
              <w:rPr>
                <w:rFonts w:ascii="Times New Roman" w:hAnsi="Times New Roman" w:cs="Times New Roman"/>
              </w:rPr>
              <w:t>time</w:t>
            </w:r>
            <w:bookmarkEnd w:id="50"/>
          </w:p>
        </w:tc>
        <w:tc>
          <w:tcPr>
            <w:tcW w:w="4306" w:type="dxa"/>
          </w:tcPr>
          <w:p w:rsidR="00F83260" w:rsidRPr="002B6249" w:rsidRDefault="00267C92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下单</w:t>
            </w:r>
            <w:r w:rsidR="00F83260" w:rsidRPr="002B6249">
              <w:rPr>
                <w:rFonts w:ascii="Times New Roman" w:hAnsi="Times New Roman" w:cs="Times New Roman"/>
              </w:rPr>
              <w:t>的时间，到秒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ref_ip</w:t>
            </w:r>
          </w:p>
        </w:tc>
        <w:tc>
          <w:tcPr>
            <w:tcW w:w="4306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上次请求的</w:t>
            </w:r>
            <w:r w:rsidRPr="002B6249">
              <w:rPr>
                <w:rFonts w:ascii="Times New Roman" w:hAnsi="Times New Roman" w:cs="Times New Roman"/>
              </w:rPr>
              <w:t>IP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ip</w:t>
            </w:r>
          </w:p>
        </w:tc>
        <w:tc>
          <w:tcPr>
            <w:tcW w:w="4306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本次请求的</w:t>
            </w:r>
            <w:r w:rsidRPr="002B6249">
              <w:rPr>
                <w:rFonts w:ascii="Times New Roman" w:hAnsi="Times New Roman" w:cs="Times New Roman"/>
              </w:rPr>
              <w:t>IP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logcode</w:t>
            </w:r>
          </w:p>
        </w:tc>
        <w:tc>
          <w:tcPr>
            <w:tcW w:w="4306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日志编码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user_id</w:t>
            </w:r>
          </w:p>
        </w:tc>
        <w:tc>
          <w:tcPr>
            <w:tcW w:w="4306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用户账号</w:t>
            </w:r>
            <w:r w:rsidRPr="002B6249">
              <w:rPr>
                <w:rFonts w:ascii="Times New Roman" w:hAnsi="Times New Roman" w:cs="Times New Roman"/>
              </w:rPr>
              <w:t>UID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activity_id</w:t>
            </w:r>
          </w:p>
        </w:tc>
        <w:tc>
          <w:tcPr>
            <w:tcW w:w="4306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活动</w:t>
            </w:r>
            <w:r w:rsidRPr="002B6249">
              <w:rPr>
                <w:rFonts w:ascii="Times New Roman" w:hAnsi="Times New Roman" w:cs="Times New Roman"/>
              </w:rPr>
              <w:t>ID</w:t>
            </w:r>
          </w:p>
        </w:tc>
      </w:tr>
      <w:tr w:rsidR="00F83260" w:rsidRPr="002B6249" w:rsidTr="000D358E">
        <w:tc>
          <w:tcPr>
            <w:tcW w:w="4024" w:type="dxa"/>
          </w:tcPr>
          <w:p w:rsidR="00F83260" w:rsidRPr="002B6249" w:rsidRDefault="00F83260" w:rsidP="000D358E">
            <w:pPr>
              <w:rPr>
                <w:rFonts w:ascii="Times New Roman" w:hAnsi="Times New Roman" w:cs="Times New Roman"/>
              </w:rPr>
            </w:pPr>
            <w:bookmarkStart w:id="51" w:name="OLE_LINK55"/>
            <w:r w:rsidRPr="002B6249">
              <w:rPr>
                <w:rFonts w:ascii="Times New Roman" w:hAnsi="Times New Roman" w:cs="Times New Roman"/>
              </w:rPr>
              <w:t>sku_id</w:t>
            </w:r>
            <w:bookmarkEnd w:id="51"/>
          </w:p>
        </w:tc>
        <w:tc>
          <w:tcPr>
            <w:tcW w:w="4306" w:type="dxa"/>
          </w:tcPr>
          <w:p w:rsidR="00F83260" w:rsidRPr="002B6249" w:rsidRDefault="007F6326" w:rsidP="000D358E">
            <w:pPr>
              <w:rPr>
                <w:rFonts w:ascii="Times New Roman" w:hAnsi="Times New Roman" w:cs="Times New Roman"/>
              </w:rPr>
            </w:pPr>
            <w:r w:rsidRPr="002B6249">
              <w:rPr>
                <w:rFonts w:ascii="Times New Roman" w:hAnsi="Times New Roman" w:cs="Times New Roman"/>
              </w:rPr>
              <w:t>下单</w:t>
            </w:r>
            <w:r w:rsidR="00F83260" w:rsidRPr="002B6249">
              <w:rPr>
                <w:rFonts w:ascii="Times New Roman" w:hAnsi="Times New Roman" w:cs="Times New Roman"/>
              </w:rPr>
              <w:t>的商品</w:t>
            </w:r>
            <w:r w:rsidR="00F83260" w:rsidRPr="002B6249">
              <w:rPr>
                <w:rFonts w:ascii="Times New Roman" w:hAnsi="Times New Roman" w:cs="Times New Roman"/>
              </w:rPr>
              <w:t>ID</w:t>
            </w:r>
          </w:p>
        </w:tc>
      </w:tr>
    </w:tbl>
    <w:p w:rsidR="0087239A" w:rsidRPr="00C6309D" w:rsidRDefault="0087239A" w:rsidP="0087239A">
      <w:pPr>
        <w:rPr>
          <w:rFonts w:ascii="Times New Roman" w:hAnsi="Times New Roman" w:cs="Times New Roman"/>
        </w:rPr>
      </w:pPr>
    </w:p>
    <w:p w:rsidR="00981552" w:rsidRPr="00C6309D" w:rsidRDefault="00AB1CA5" w:rsidP="00AB1CA5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="Times New Roman" w:cs="Times New Roman"/>
        </w:rPr>
        <w:t>3.3</w:t>
      </w:r>
      <w:r w:rsidR="0065361E" w:rsidRPr="00C6309D">
        <w:rPr>
          <w:rFonts w:ascii="Times New Roman" w:eastAsiaTheme="minorEastAsia" w:hAnsiTheme="minorEastAsia" w:cs="Times New Roman"/>
        </w:rPr>
        <w:t>抽奖活动</w:t>
      </w:r>
    </w:p>
    <w:p w:rsidR="00751E3F" w:rsidRPr="00C6309D" w:rsidRDefault="00C74075" w:rsidP="009A4B5B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抽奖结果表：</w:t>
      </w:r>
      <w:bookmarkStart w:id="52" w:name="OLE_LINK51"/>
      <w:bookmarkStart w:id="53" w:name="OLE_LINK52"/>
      <w:r w:rsidR="004D30FF" w:rsidRPr="00C6309D">
        <w:rPr>
          <w:rFonts w:ascii="Times New Roman" w:hAnsi="Times New Roman" w:cs="Times New Roman"/>
        </w:rPr>
        <w:t>ODS_VMALL_TBL_PROM_PRIZE_RESULT_DM</w:t>
      </w:r>
    </w:p>
    <w:bookmarkEnd w:id="52"/>
    <w:bookmarkEnd w:id="53"/>
    <w:p w:rsidR="004D30FF" w:rsidRPr="00C6309D" w:rsidRDefault="005176A6" w:rsidP="004D30F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前台库表</w:t>
      </w:r>
      <w:r w:rsidRPr="00C6309D">
        <w:rPr>
          <w:rFonts w:ascii="Times New Roman" w:hAnsi="Times New Roman" w:cs="Times New Roman"/>
        </w:rPr>
        <w:t>tbl_prom_prize_result</w:t>
      </w:r>
    </w:p>
    <w:p w:rsidR="00780A20" w:rsidRPr="00C6309D" w:rsidRDefault="00780A20" w:rsidP="004D30F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4A0942" w:rsidRPr="00C6309D">
        <w:rPr>
          <w:rFonts w:ascii="Times New Roman" w:hAnsi="Times New Roman" w:cs="Times New Roman"/>
        </w:rPr>
        <w:t>VMall</w:t>
      </w:r>
      <w:r w:rsidR="00390E28" w:rsidRPr="00C6309D">
        <w:rPr>
          <w:rFonts w:ascii="Times New Roman" w:hAnsiTheme="minorEastAsia" w:cs="Times New Roman"/>
        </w:rPr>
        <w:t>线上参与抽奖活动的用户表，包含了未中奖的用户；</w:t>
      </w:r>
      <w:r w:rsidR="002A6283" w:rsidRPr="00C6309D">
        <w:rPr>
          <w:rFonts w:ascii="Times New Roman" w:hAnsiTheme="minorEastAsia" w:cs="Times New Roman"/>
        </w:rPr>
        <w:t>每天是全量推送到</w:t>
      </w:r>
      <w:r w:rsidR="002A6283" w:rsidRPr="00C6309D">
        <w:rPr>
          <w:rFonts w:ascii="Times New Roman" w:hAnsi="Times New Roman" w:cs="Times New Roman"/>
        </w:rPr>
        <w:t>BI</w:t>
      </w:r>
      <w:r w:rsidR="002A6283" w:rsidRPr="00C6309D">
        <w:rPr>
          <w:rFonts w:ascii="Times New Roman" w:hAnsiTheme="minorEastAsia" w:cs="Times New Roman"/>
        </w:rPr>
        <w:t>，但是</w:t>
      </w:r>
      <w:r w:rsidR="00954845" w:rsidRPr="00C6309D">
        <w:rPr>
          <w:rFonts w:ascii="Times New Roman" w:hAnsiTheme="minorEastAsia" w:cs="Times New Roman"/>
        </w:rPr>
        <w:t>该表在</w:t>
      </w:r>
      <w:r w:rsidR="00954845" w:rsidRPr="00C6309D">
        <w:rPr>
          <w:rFonts w:ascii="Times New Roman" w:hAnsi="Times New Roman" w:cs="Times New Roman"/>
        </w:rPr>
        <w:t>VMall</w:t>
      </w:r>
      <w:r w:rsidR="00954845" w:rsidRPr="00C6309D">
        <w:rPr>
          <w:rFonts w:ascii="Times New Roman" w:hAnsiTheme="minorEastAsia" w:cs="Times New Roman"/>
        </w:rPr>
        <w:t>那边不定时会清除</w:t>
      </w:r>
      <w:r w:rsidR="006468F2" w:rsidRPr="00C6309D">
        <w:rPr>
          <w:rFonts w:ascii="Times New Roman" w:hAnsiTheme="minorEastAsia" w:cs="Times New Roman"/>
        </w:rPr>
        <w:t>；</w:t>
      </w:r>
    </w:p>
    <w:p w:rsidR="007D4891" w:rsidRPr="00C6309D" w:rsidRDefault="007D4891" w:rsidP="004D30FF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093159" w:rsidRPr="00C6309D" w:rsidTr="000D358E">
        <w:tc>
          <w:tcPr>
            <w:tcW w:w="4024" w:type="dxa"/>
          </w:tcPr>
          <w:p w:rsidR="00093159" w:rsidRPr="00C6309D" w:rsidRDefault="00093159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093159" w:rsidRPr="00C6309D" w:rsidRDefault="00093159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791A68" w:rsidRPr="00C6309D" w:rsidTr="000D358E">
        <w:tc>
          <w:tcPr>
            <w:tcW w:w="4024" w:type="dxa"/>
          </w:tcPr>
          <w:p w:rsidR="00791A68" w:rsidRPr="00C6309D" w:rsidRDefault="00580C4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4306" w:type="dxa"/>
          </w:tcPr>
          <w:p w:rsidR="00791A68" w:rsidRPr="00C6309D" w:rsidRDefault="00580C4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表主键</w:t>
            </w:r>
          </w:p>
        </w:tc>
      </w:tr>
      <w:tr w:rsidR="00580C43" w:rsidRPr="00C6309D" w:rsidTr="000D358E">
        <w:tc>
          <w:tcPr>
            <w:tcW w:w="4024" w:type="dxa"/>
          </w:tcPr>
          <w:p w:rsidR="00580C43" w:rsidRPr="00C6309D" w:rsidRDefault="00827B39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rize_type</w:t>
            </w:r>
          </w:p>
        </w:tc>
        <w:tc>
          <w:tcPr>
            <w:tcW w:w="4306" w:type="dxa"/>
          </w:tcPr>
          <w:p w:rsidR="00580C43" w:rsidRPr="00C6309D" w:rsidRDefault="00827B39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中奖类型</w:t>
            </w:r>
          </w:p>
        </w:tc>
      </w:tr>
      <w:tr w:rsidR="00827B39" w:rsidRPr="00C6309D" w:rsidTr="000D358E">
        <w:tc>
          <w:tcPr>
            <w:tcW w:w="4024" w:type="dxa"/>
          </w:tcPr>
          <w:p w:rsidR="00827B39" w:rsidRPr="00C6309D" w:rsidRDefault="00CB661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ust_id</w:t>
            </w:r>
          </w:p>
        </w:tc>
        <w:tc>
          <w:tcPr>
            <w:tcW w:w="4306" w:type="dxa"/>
          </w:tcPr>
          <w:p w:rsidR="00827B39" w:rsidRPr="00C6309D" w:rsidRDefault="00CB661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</w:t>
            </w:r>
            <w:r w:rsidRPr="00C6309D">
              <w:rPr>
                <w:rFonts w:ascii="Times New Roman" w:hAnsi="Times New Roman" w:cs="Times New Roman"/>
              </w:rPr>
              <w:t>user_id</w:t>
            </w:r>
          </w:p>
        </w:tc>
      </w:tr>
      <w:tr w:rsidR="00CB6613" w:rsidRPr="00C6309D" w:rsidTr="000D358E">
        <w:tc>
          <w:tcPr>
            <w:tcW w:w="4024" w:type="dxa"/>
          </w:tcPr>
          <w:p w:rsidR="00CB6613" w:rsidRPr="00C6309D" w:rsidRDefault="00CB661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ust_login_name</w:t>
            </w:r>
          </w:p>
        </w:tc>
        <w:tc>
          <w:tcPr>
            <w:tcW w:w="4306" w:type="dxa"/>
          </w:tcPr>
          <w:p w:rsidR="00CB6613" w:rsidRPr="00C6309D" w:rsidRDefault="00CB661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账号名</w:t>
            </w:r>
          </w:p>
        </w:tc>
      </w:tr>
      <w:tr w:rsidR="00CB6613" w:rsidRPr="00C6309D" w:rsidTr="000D358E">
        <w:tc>
          <w:tcPr>
            <w:tcW w:w="4024" w:type="dxa"/>
          </w:tcPr>
          <w:p w:rsidR="00CB6613" w:rsidRPr="00C6309D" w:rsidRDefault="00A7111D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ust_register_time</w:t>
            </w:r>
          </w:p>
        </w:tc>
        <w:tc>
          <w:tcPr>
            <w:tcW w:w="4306" w:type="dxa"/>
          </w:tcPr>
          <w:p w:rsidR="00CB6613" w:rsidRPr="00C6309D" w:rsidRDefault="00CB6613" w:rsidP="000D358E">
            <w:pPr>
              <w:rPr>
                <w:rFonts w:ascii="Times New Roman" w:hAnsi="Times New Roman" w:cs="Times New Roman"/>
              </w:rPr>
            </w:pPr>
          </w:p>
        </w:tc>
      </w:tr>
      <w:tr w:rsidR="00FC09D6" w:rsidRPr="00C6309D" w:rsidTr="000D358E">
        <w:tc>
          <w:tcPr>
            <w:tcW w:w="4024" w:type="dxa"/>
          </w:tcPr>
          <w:p w:rsidR="00FC09D6" w:rsidRPr="00C6309D" w:rsidRDefault="00DF0CB5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ps_source</w:t>
            </w:r>
          </w:p>
        </w:tc>
        <w:tc>
          <w:tcPr>
            <w:tcW w:w="4306" w:type="dxa"/>
          </w:tcPr>
          <w:p w:rsidR="00FC09D6" w:rsidRPr="00C6309D" w:rsidRDefault="00ED423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渠道</w:t>
            </w:r>
          </w:p>
        </w:tc>
      </w:tr>
      <w:tr w:rsidR="00ED423E" w:rsidRPr="00C6309D" w:rsidTr="00872386">
        <w:trPr>
          <w:trHeight w:val="60"/>
        </w:trPr>
        <w:tc>
          <w:tcPr>
            <w:tcW w:w="4024" w:type="dxa"/>
          </w:tcPr>
          <w:p w:rsidR="00ED423E" w:rsidRPr="00C6309D" w:rsidRDefault="00D41041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verify_code</w:t>
            </w:r>
          </w:p>
        </w:tc>
        <w:tc>
          <w:tcPr>
            <w:tcW w:w="4306" w:type="dxa"/>
          </w:tcPr>
          <w:p w:rsidR="00ED423E" w:rsidRPr="00C6309D" w:rsidRDefault="00ED423E" w:rsidP="000D358E">
            <w:pPr>
              <w:rPr>
                <w:rFonts w:ascii="Times New Roman" w:hAnsi="Times New Roman" w:cs="Times New Roman"/>
              </w:rPr>
            </w:pPr>
          </w:p>
        </w:tc>
      </w:tr>
      <w:tr w:rsidR="00511970" w:rsidRPr="00C6309D" w:rsidTr="000D358E">
        <w:tc>
          <w:tcPr>
            <w:tcW w:w="4024" w:type="dxa"/>
          </w:tcPr>
          <w:p w:rsidR="00511970" w:rsidRPr="00C6309D" w:rsidRDefault="002C27C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rize_time</w:t>
            </w:r>
          </w:p>
        </w:tc>
        <w:tc>
          <w:tcPr>
            <w:tcW w:w="4306" w:type="dxa"/>
          </w:tcPr>
          <w:p w:rsidR="00511970" w:rsidRPr="00C6309D" w:rsidRDefault="002C27C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中奖时间</w:t>
            </w:r>
          </w:p>
        </w:tc>
      </w:tr>
      <w:tr w:rsidR="002C27C3" w:rsidRPr="00C6309D" w:rsidTr="000D358E">
        <w:tc>
          <w:tcPr>
            <w:tcW w:w="4024" w:type="dxa"/>
          </w:tcPr>
          <w:p w:rsidR="002C27C3" w:rsidRPr="00C6309D" w:rsidRDefault="00656EDD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4306" w:type="dxa"/>
          </w:tcPr>
          <w:p w:rsidR="002C27C3" w:rsidRPr="00C6309D" w:rsidRDefault="00493E75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奖品名称</w:t>
            </w:r>
          </w:p>
        </w:tc>
      </w:tr>
      <w:tr w:rsidR="00493E75" w:rsidRPr="00C6309D" w:rsidTr="000D358E">
        <w:tc>
          <w:tcPr>
            <w:tcW w:w="4024" w:type="dxa"/>
          </w:tcPr>
          <w:p w:rsidR="00493E75" w:rsidRPr="00C6309D" w:rsidRDefault="0093467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prize_id</w:t>
            </w:r>
          </w:p>
        </w:tc>
        <w:tc>
          <w:tcPr>
            <w:tcW w:w="4306" w:type="dxa"/>
          </w:tcPr>
          <w:p w:rsidR="00493E75" w:rsidRPr="00C6309D" w:rsidRDefault="0018345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奖品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934670" w:rsidRPr="00C6309D" w:rsidTr="000D358E">
        <w:tc>
          <w:tcPr>
            <w:tcW w:w="4024" w:type="dxa"/>
          </w:tcPr>
          <w:p w:rsidR="00934670" w:rsidRPr="00C6309D" w:rsidRDefault="0093467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activity_id</w:t>
            </w:r>
          </w:p>
        </w:tc>
        <w:tc>
          <w:tcPr>
            <w:tcW w:w="4306" w:type="dxa"/>
          </w:tcPr>
          <w:p w:rsidR="00934670" w:rsidRPr="00C6309D" w:rsidRDefault="00934670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</w:tbl>
    <w:p w:rsidR="00156DEE" w:rsidRPr="00C6309D" w:rsidRDefault="006468F2" w:rsidP="00156DEE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S</w:t>
      </w:r>
      <w:r w:rsidRPr="00C6309D">
        <w:rPr>
          <w:rFonts w:ascii="Times New Roman" w:hAnsiTheme="minorEastAsia" w:cs="Times New Roman"/>
        </w:rPr>
        <w:t>：使用方式参照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常用脚本中抽奖活动中奖用户的取法；</w:t>
      </w:r>
    </w:p>
    <w:p w:rsidR="00A050FA" w:rsidRPr="00C6309D" w:rsidRDefault="0065361E" w:rsidP="001B3818">
      <w:pPr>
        <w:pStyle w:val="4"/>
        <w:numPr>
          <w:ilvl w:val="1"/>
          <w:numId w:val="11"/>
        </w:numPr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签到活动</w:t>
      </w:r>
      <w:r w:rsidR="00237F5A" w:rsidRPr="00C6309D">
        <w:rPr>
          <w:rFonts w:ascii="Times New Roman" w:eastAsiaTheme="minorEastAsia" w:hAnsi="Times New Roman" w:cs="Times New Roman"/>
        </w:rPr>
        <w:t>dim_vmall_sign_user_info_ds</w:t>
      </w:r>
    </w:p>
    <w:p w:rsidR="00B06BD9" w:rsidRPr="00C6309D" w:rsidRDefault="00B06BD9" w:rsidP="00872386">
      <w:pPr>
        <w:jc w:val="left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前台表</w:t>
      </w:r>
      <w:r w:rsidRPr="00C6309D">
        <w:rPr>
          <w:rFonts w:ascii="Times New Roman" w:hAnsi="Times New Roman" w:cs="Times New Roman"/>
        </w:rPr>
        <w:t>tbl_prom_signin_record</w:t>
      </w:r>
      <w:r w:rsidR="00B45446" w:rsidRPr="00C6309D">
        <w:rPr>
          <w:rFonts w:ascii="Times New Roman" w:hAnsi="Times New Roman" w:cs="Times New Roman"/>
        </w:rPr>
        <w:t>;</w:t>
      </w:r>
      <w:r w:rsidR="003C6E02" w:rsidRPr="00C6309D">
        <w:rPr>
          <w:rFonts w:ascii="Times New Roman" w:hAnsi="Times New Roman" w:cs="Times New Roman"/>
        </w:rPr>
        <w:t>BI</w:t>
      </w:r>
      <w:r w:rsidR="003C6E02" w:rsidRPr="00C6309D">
        <w:rPr>
          <w:rFonts w:ascii="Times New Roman" w:hAnsiTheme="minorEastAsia" w:cs="Times New Roman"/>
        </w:rPr>
        <w:t>的</w:t>
      </w:r>
      <w:r w:rsidR="003C6E02" w:rsidRPr="00C6309D">
        <w:rPr>
          <w:rFonts w:ascii="Times New Roman" w:hAnsi="Times New Roman" w:cs="Times New Roman"/>
        </w:rPr>
        <w:t>ODS</w:t>
      </w:r>
      <w:r w:rsidR="003C6E02" w:rsidRPr="00C6309D">
        <w:rPr>
          <w:rFonts w:ascii="Times New Roman" w:hAnsiTheme="minorEastAsia" w:cs="Times New Roman"/>
        </w:rPr>
        <w:t>表</w:t>
      </w:r>
      <w:bookmarkStart w:id="54" w:name="OLE_LINK20"/>
      <w:r w:rsidR="003C6E02" w:rsidRPr="00C6309D">
        <w:rPr>
          <w:rFonts w:ascii="Times New Roman" w:hAnsi="Times New Roman" w:cs="Times New Roman"/>
        </w:rPr>
        <w:t>ODS_</w:t>
      </w:r>
      <w:r w:rsidR="005675B0" w:rsidRPr="00C6309D">
        <w:rPr>
          <w:rFonts w:ascii="Times New Roman" w:hAnsi="Times New Roman" w:cs="Times New Roman"/>
        </w:rPr>
        <w:t>VMALL_TBL_PROM_SIGNIN_RECORD_DS</w:t>
      </w:r>
      <w:bookmarkEnd w:id="54"/>
      <w:r w:rsidR="005675B0" w:rsidRPr="00C6309D">
        <w:rPr>
          <w:rFonts w:ascii="Times New Roman" w:hAnsiTheme="minorEastAsia" w:cs="Times New Roman"/>
        </w:rPr>
        <w:t>，</w:t>
      </w:r>
      <w:r w:rsidR="000F08AD" w:rsidRPr="00C6309D">
        <w:rPr>
          <w:rFonts w:ascii="Times New Roman" w:hAnsiTheme="minorEastAsia" w:cs="Times New Roman"/>
        </w:rPr>
        <w:t>该</w:t>
      </w:r>
      <w:r w:rsidR="000F08AD" w:rsidRPr="00C6309D">
        <w:rPr>
          <w:rFonts w:ascii="Times New Roman" w:hAnsi="Times New Roman" w:cs="Times New Roman"/>
        </w:rPr>
        <w:t>ODS</w:t>
      </w:r>
      <w:r w:rsidR="000F08AD" w:rsidRPr="00C6309D">
        <w:rPr>
          <w:rFonts w:ascii="Times New Roman" w:hAnsiTheme="minorEastAsia" w:cs="Times New Roman"/>
        </w:rPr>
        <w:t>表由于是全量表，但是</w:t>
      </w:r>
      <w:r w:rsidR="000F08AD" w:rsidRPr="00C6309D">
        <w:rPr>
          <w:rFonts w:ascii="Times New Roman" w:hAnsi="Times New Roman" w:cs="Times New Roman"/>
        </w:rPr>
        <w:t>VMall</w:t>
      </w:r>
      <w:r w:rsidR="000F08AD" w:rsidRPr="00C6309D">
        <w:rPr>
          <w:rFonts w:ascii="Times New Roman" w:hAnsiTheme="minorEastAsia" w:cs="Times New Roman"/>
        </w:rPr>
        <w:t>业务会因为这个数据量变得越来越大，而进行清除；所以更合适的做法是建立</w:t>
      </w:r>
      <w:r w:rsidR="000F08AD" w:rsidRPr="00C6309D">
        <w:rPr>
          <w:rFonts w:ascii="Times New Roman" w:hAnsi="Times New Roman" w:cs="Times New Roman"/>
        </w:rPr>
        <w:t>DM</w:t>
      </w:r>
      <w:r w:rsidR="000F08AD" w:rsidRPr="00C6309D">
        <w:rPr>
          <w:rFonts w:ascii="Times New Roman" w:hAnsiTheme="minorEastAsia" w:cs="Times New Roman"/>
        </w:rPr>
        <w:t>表；</w:t>
      </w:r>
    </w:p>
    <w:p w:rsidR="00B06BD9" w:rsidRPr="00C6309D" w:rsidRDefault="00B06BD9" w:rsidP="00B06BD9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4B0D0B" w:rsidRPr="00C6309D">
        <w:rPr>
          <w:rFonts w:ascii="Times New Roman" w:hAnsiTheme="minorEastAsia" w:cs="Times New Roman"/>
        </w:rPr>
        <w:t>用户签到记录</w:t>
      </w:r>
      <w:r w:rsidR="0052568B" w:rsidRPr="00C6309D">
        <w:rPr>
          <w:rFonts w:ascii="Times New Roman" w:hAnsiTheme="minorEastAsia" w:cs="Times New Roman"/>
        </w:rPr>
        <w:t>维表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4306"/>
      </w:tblGrid>
      <w:tr w:rsidR="00934EAE" w:rsidRPr="00C6309D" w:rsidTr="000D358E">
        <w:tc>
          <w:tcPr>
            <w:tcW w:w="4024" w:type="dxa"/>
          </w:tcPr>
          <w:p w:rsidR="00934EAE" w:rsidRPr="00C6309D" w:rsidRDefault="00934EA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字段名</w:t>
            </w:r>
          </w:p>
        </w:tc>
        <w:tc>
          <w:tcPr>
            <w:tcW w:w="4306" w:type="dxa"/>
          </w:tcPr>
          <w:p w:rsidR="00934EAE" w:rsidRPr="00C6309D" w:rsidRDefault="00934EAE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说明</w:t>
            </w:r>
          </w:p>
        </w:tc>
      </w:tr>
      <w:tr w:rsidR="009A4611" w:rsidRPr="00C6309D" w:rsidTr="000D358E">
        <w:tc>
          <w:tcPr>
            <w:tcW w:w="4024" w:type="dxa"/>
          </w:tcPr>
          <w:p w:rsidR="009A4611" w:rsidRPr="00C6309D" w:rsidRDefault="00B93487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4306" w:type="dxa"/>
          </w:tcPr>
          <w:p w:rsidR="009A4611" w:rsidRPr="00C6309D" w:rsidRDefault="00B93487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表主键</w:t>
            </w:r>
          </w:p>
        </w:tc>
      </w:tr>
      <w:tr w:rsidR="00B93487" w:rsidRPr="00C6309D" w:rsidTr="000D358E">
        <w:tc>
          <w:tcPr>
            <w:tcW w:w="4024" w:type="dxa"/>
          </w:tcPr>
          <w:p w:rsidR="00B93487" w:rsidRPr="00C6309D" w:rsidRDefault="007843E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ust_id</w:t>
            </w:r>
          </w:p>
        </w:tc>
        <w:tc>
          <w:tcPr>
            <w:tcW w:w="4306" w:type="dxa"/>
          </w:tcPr>
          <w:p w:rsidR="00B93487" w:rsidRPr="00C6309D" w:rsidRDefault="007843E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用户</w:t>
            </w:r>
            <w:r w:rsidRPr="00C6309D">
              <w:rPr>
                <w:rFonts w:ascii="Times New Roman" w:hAnsi="Times New Roman" w:cs="Times New Roman"/>
              </w:rPr>
              <w:t>user_id</w:t>
            </w:r>
          </w:p>
        </w:tc>
      </w:tr>
      <w:tr w:rsidR="007843EA" w:rsidRPr="00C6309D" w:rsidTr="000D358E">
        <w:tc>
          <w:tcPr>
            <w:tcW w:w="4024" w:type="dxa"/>
          </w:tcPr>
          <w:p w:rsidR="007843EA" w:rsidRPr="00C6309D" w:rsidRDefault="00C2644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ignIn_date</w:t>
            </w:r>
          </w:p>
        </w:tc>
        <w:tc>
          <w:tcPr>
            <w:tcW w:w="4306" w:type="dxa"/>
          </w:tcPr>
          <w:p w:rsidR="007843EA" w:rsidRPr="00C6309D" w:rsidRDefault="00C26442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签到时间</w:t>
            </w:r>
          </w:p>
        </w:tc>
      </w:tr>
      <w:tr w:rsidR="00C26442" w:rsidRPr="00C6309D" w:rsidTr="000D358E">
        <w:tc>
          <w:tcPr>
            <w:tcW w:w="4024" w:type="dxa"/>
          </w:tcPr>
          <w:p w:rsidR="00C26442" w:rsidRPr="00C6309D" w:rsidRDefault="000C447D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ignIn_time</w:t>
            </w:r>
          </w:p>
        </w:tc>
        <w:tc>
          <w:tcPr>
            <w:tcW w:w="4306" w:type="dxa"/>
          </w:tcPr>
          <w:p w:rsidR="00C26442" w:rsidRPr="00C6309D" w:rsidRDefault="001E3D8C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签到时间</w:t>
            </w:r>
          </w:p>
        </w:tc>
      </w:tr>
      <w:tr w:rsidR="001E3D8C" w:rsidRPr="00C6309D" w:rsidTr="000D358E">
        <w:tc>
          <w:tcPr>
            <w:tcW w:w="4024" w:type="dxa"/>
          </w:tcPr>
          <w:p w:rsidR="001E3D8C" w:rsidRPr="00C6309D" w:rsidRDefault="00C471E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ignIn_id</w:t>
            </w:r>
          </w:p>
        </w:tc>
        <w:tc>
          <w:tcPr>
            <w:tcW w:w="4306" w:type="dxa"/>
          </w:tcPr>
          <w:p w:rsidR="001E3D8C" w:rsidRPr="00C6309D" w:rsidRDefault="00C471E3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签到活动</w:t>
            </w:r>
            <w:r w:rsidRPr="00C6309D">
              <w:rPr>
                <w:rFonts w:ascii="Times New Roman" w:hAnsi="Times New Roman" w:cs="Times New Roman"/>
              </w:rPr>
              <w:t>ID</w:t>
            </w:r>
          </w:p>
        </w:tc>
      </w:tr>
      <w:tr w:rsidR="00C471E3" w:rsidRPr="00C6309D" w:rsidTr="000D358E">
        <w:tc>
          <w:tcPr>
            <w:tcW w:w="4024" w:type="dxa"/>
          </w:tcPr>
          <w:p w:rsidR="00C471E3" w:rsidRPr="00C6309D" w:rsidRDefault="001918C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id</w:t>
            </w:r>
          </w:p>
        </w:tc>
        <w:tc>
          <w:tcPr>
            <w:tcW w:w="4306" w:type="dxa"/>
          </w:tcPr>
          <w:p w:rsidR="00C471E3" w:rsidRPr="00C6309D" w:rsidRDefault="001918CA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签到广告渠道</w:t>
            </w:r>
          </w:p>
        </w:tc>
      </w:tr>
      <w:tr w:rsidR="001918CA" w:rsidRPr="00C6309D" w:rsidTr="000D358E">
        <w:tc>
          <w:tcPr>
            <w:tcW w:w="4024" w:type="dxa"/>
          </w:tcPr>
          <w:p w:rsidR="001918CA" w:rsidRPr="00C6309D" w:rsidRDefault="000E6FB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  <w:tc>
          <w:tcPr>
            <w:tcW w:w="4306" w:type="dxa"/>
          </w:tcPr>
          <w:p w:rsidR="001918CA" w:rsidRPr="00C6309D" w:rsidRDefault="000E6FB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ip</w:t>
            </w:r>
          </w:p>
        </w:tc>
      </w:tr>
      <w:tr w:rsidR="000E6FBB" w:rsidRPr="00C6309D" w:rsidTr="000D358E">
        <w:tc>
          <w:tcPr>
            <w:tcW w:w="4024" w:type="dxa"/>
          </w:tcPr>
          <w:p w:rsidR="000E6FBB" w:rsidRPr="00C6309D" w:rsidRDefault="000E6FBB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wi</w:t>
            </w:r>
          </w:p>
        </w:tc>
        <w:tc>
          <w:tcPr>
            <w:tcW w:w="4306" w:type="dxa"/>
          </w:tcPr>
          <w:p w:rsidR="000E6FBB" w:rsidRPr="00C6309D" w:rsidRDefault="000E6FBB" w:rsidP="000D358E">
            <w:pPr>
              <w:rPr>
                <w:rFonts w:ascii="Times New Roman" w:hAnsi="Times New Roman" w:cs="Times New Roman"/>
              </w:rPr>
            </w:pPr>
          </w:p>
        </w:tc>
      </w:tr>
      <w:tr w:rsidR="000E6FBB" w:rsidRPr="00C6309D" w:rsidTr="000D358E">
        <w:tc>
          <w:tcPr>
            <w:tcW w:w="4024" w:type="dxa"/>
          </w:tcPr>
          <w:p w:rsidR="000E6FBB" w:rsidRPr="00C6309D" w:rsidRDefault="00066F98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source</w:t>
            </w:r>
          </w:p>
        </w:tc>
        <w:tc>
          <w:tcPr>
            <w:tcW w:w="4306" w:type="dxa"/>
          </w:tcPr>
          <w:p w:rsidR="000E6FBB" w:rsidRPr="00C6309D" w:rsidRDefault="007463C7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广告渠道来源</w:t>
            </w:r>
          </w:p>
        </w:tc>
      </w:tr>
      <w:tr w:rsidR="007463C7" w:rsidRPr="00C6309D" w:rsidTr="000D358E">
        <w:tc>
          <w:tcPr>
            <w:tcW w:w="4024" w:type="dxa"/>
          </w:tcPr>
          <w:p w:rsidR="007463C7" w:rsidRPr="00C6309D" w:rsidRDefault="007463C7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="Times New Roman" w:cs="Times New Roman"/>
              </w:rPr>
              <w:t>channel</w:t>
            </w:r>
          </w:p>
        </w:tc>
        <w:tc>
          <w:tcPr>
            <w:tcW w:w="4306" w:type="dxa"/>
          </w:tcPr>
          <w:p w:rsidR="007463C7" w:rsidRPr="00C6309D" w:rsidRDefault="007463C7" w:rsidP="000D358E">
            <w:pPr>
              <w:rPr>
                <w:rFonts w:ascii="Times New Roman" w:hAnsi="Times New Roman" w:cs="Times New Roman"/>
              </w:rPr>
            </w:pPr>
            <w:r w:rsidRPr="00C6309D">
              <w:rPr>
                <w:rFonts w:ascii="Times New Roman" w:hAnsiTheme="minorEastAsia" w:cs="Times New Roman"/>
              </w:rPr>
              <w:t>广告渠道</w:t>
            </w:r>
            <w:r w:rsidRPr="00C6309D">
              <w:rPr>
                <w:rFonts w:ascii="Times New Roman" w:hAnsi="Times New Roman" w:cs="Times New Roman"/>
              </w:rPr>
              <w:t>channel</w:t>
            </w:r>
          </w:p>
        </w:tc>
      </w:tr>
    </w:tbl>
    <w:p w:rsidR="009666F8" w:rsidRPr="00C6309D" w:rsidRDefault="00937F53" w:rsidP="009666F8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lastRenderedPageBreak/>
        <w:t>4</w:t>
      </w:r>
      <w:r w:rsidRPr="00C6309D">
        <w:rPr>
          <w:rFonts w:ascii="Times New Roman" w:hAnsiTheme="minorEastAsia" w:cs="Times New Roman"/>
        </w:rPr>
        <w:t>、</w:t>
      </w:r>
      <w:r w:rsidR="00AF4038" w:rsidRPr="00C6309D">
        <w:rPr>
          <w:rFonts w:ascii="Times New Roman" w:hAnsiTheme="minorEastAsia" w:cs="Times New Roman"/>
        </w:rPr>
        <w:t>用户</w:t>
      </w:r>
    </w:p>
    <w:p w:rsidR="00C3322A" w:rsidRPr="00C6309D" w:rsidRDefault="003A0C9B" w:rsidP="00C3322A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商城</w:t>
      </w:r>
      <w:r w:rsidR="009666F8" w:rsidRPr="00C6309D">
        <w:rPr>
          <w:rFonts w:ascii="Times New Roman" w:hAnsiTheme="minorEastAsia" w:cs="Times New Roman"/>
        </w:rPr>
        <w:t>用户表</w:t>
      </w:r>
      <w:r w:rsidR="00A8563E" w:rsidRPr="00C6309D">
        <w:rPr>
          <w:rFonts w:ascii="Times New Roman" w:hAnsiTheme="minorEastAsia" w:cs="Times New Roman"/>
        </w:rPr>
        <w:t>：</w:t>
      </w:r>
      <w:bookmarkStart w:id="55" w:name="OLE_LINK36"/>
      <w:r w:rsidR="004C6B63" w:rsidRPr="00C6309D">
        <w:rPr>
          <w:rFonts w:ascii="Times New Roman" w:hAnsi="Times New Roman" w:cs="Times New Roman"/>
        </w:rPr>
        <w:t>dim_vmall</w:t>
      </w:r>
      <w:r w:rsidR="00C3322A" w:rsidRPr="00C6309D">
        <w:rPr>
          <w:rFonts w:ascii="Times New Roman" w:hAnsi="Times New Roman" w:cs="Times New Roman"/>
        </w:rPr>
        <w:t>_tbl_customer_ds</w:t>
      </w:r>
      <w:bookmarkEnd w:id="55"/>
    </w:p>
    <w:p w:rsidR="00987661" w:rsidRPr="00C6309D" w:rsidRDefault="00987661" w:rsidP="00987661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是商城这边自己保存的用户表，数据有两部分构成，一部分同步于</w:t>
      </w:r>
      <w:r w:rsidRPr="00C6309D">
        <w:rPr>
          <w:rFonts w:ascii="Times New Roman" w:hAnsi="Times New Roman" w:cs="Times New Roman"/>
        </w:rPr>
        <w:t>UP</w:t>
      </w:r>
      <w:r w:rsidRPr="00C6309D">
        <w:rPr>
          <w:rFonts w:ascii="Times New Roman" w:hAnsiTheme="minorEastAsia" w:cs="Times New Roman"/>
        </w:rPr>
        <w:t>的账号数据；一部分是商城用户定制属性，如</w:t>
      </w:r>
      <w:r w:rsidR="0072657E" w:rsidRPr="00C6309D">
        <w:rPr>
          <w:rFonts w:ascii="Times New Roman" w:hAnsiTheme="minorEastAsia" w:cs="Times New Roman"/>
        </w:rPr>
        <w:t>经验值</w:t>
      </w:r>
      <w:r w:rsidRPr="00C6309D">
        <w:rPr>
          <w:rFonts w:ascii="Times New Roman" w:hAnsiTheme="minorEastAsia" w:cs="Times New Roman"/>
        </w:rPr>
        <w:t>、等级等；</w:t>
      </w:r>
    </w:p>
    <w:tbl>
      <w:tblPr>
        <w:tblW w:w="6740" w:type="dxa"/>
        <w:jc w:val="center"/>
        <w:tblLook w:val="04A0" w:firstRow="1" w:lastRow="0" w:firstColumn="1" w:lastColumn="0" w:noHBand="0" w:noVBand="1"/>
      </w:tblPr>
      <w:tblGrid>
        <w:gridCol w:w="2200"/>
        <w:gridCol w:w="4540"/>
      </w:tblGrid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说明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表主键，为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bigint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型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login_nam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用户账号名，已解密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grade_id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od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typ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shop_id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statu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gender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42298A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性别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email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42298A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邮箱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mobil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B90BEA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42298A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手机号码，解密函数</w:t>
            </w:r>
            <w:r w:rsidR="00B90BEA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(</w:t>
            </w:r>
            <w:r w:rsidR="00B90BEA" w:rsidRPr="00C6309D">
              <w:rPr>
                <w:rFonts w:ascii="Times New Roman" w:hAnsi="Times New Roman" w:cs="Times New Roman"/>
                <w:color w:val="1F497D"/>
              </w:rPr>
              <w:t>AESDeCryptUtilUDF</w:t>
            </w:r>
            <w:r w:rsidR="00B90BEA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)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total_point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C23114">
            <w:pPr>
              <w:widowControl/>
              <w:ind w:firstLineChars="100" w:firstLine="210"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经验值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scores_statu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email_statu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last_login_ip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上次登录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IP</w:t>
            </w:r>
          </w:p>
        </w:tc>
      </w:tr>
      <w:tr w:rsidR="0051203D" w:rsidRPr="00C6309D" w:rsidTr="002D19A8">
        <w:trPr>
          <w:trHeight w:val="19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last_login_dat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上次登录时间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discount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birthday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bookmarkStart w:id="56" w:name="OLE_LINK34"/>
            <w:bookmarkStart w:id="57" w:name="OLE_LINK35"/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registration_date</w:t>
            </w:r>
            <w:bookmarkEnd w:id="56"/>
            <w:bookmarkEnd w:id="57"/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注册时间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reate_dat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创建日期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update_dat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更新日期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provinc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省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ity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市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district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区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addres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  <w:r w:rsidR="00510FA4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详细地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balanc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mobile_statu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is_in_blackList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是否在黑名单列表中，刚发下还有这个，需要进一步看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consume_year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year_consume_amout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total_consume_amout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is_system_admin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source_flag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lastRenderedPageBreak/>
              <w:t>company_id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B2B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商家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ID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，跟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B2B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商家表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ODS_VMALL_TBL_B2B_COMPANY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关联获取商家信息，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user_id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D56A47" w:rsidRPr="00D56A47" w:rsidRDefault="00D56A47" w:rsidP="0051203D">
            <w:pPr>
              <w:widowControl/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用户</w:t>
            </w:r>
            <w:r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id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account_typ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D56A47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账号类型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occupation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1203D" w:rsidRPr="00C6309D" w:rsidTr="002D19A8">
        <w:trPr>
          <w:trHeight w:val="300"/>
          <w:jc w:val="center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Cs w:val="21"/>
              </w:rPr>
              <w:t>grade_code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51203D" w:rsidRPr="00C6309D" w:rsidRDefault="0051203D" w:rsidP="0051203D">
            <w:pPr>
              <w:widowControl/>
              <w:rPr>
                <w:rFonts w:ascii="Times New Roman" w:hAnsi="Times New Roman" w:cs="Times New Roman"/>
                <w:color w:val="000000"/>
                <w:kern w:val="0"/>
                <w:szCs w:val="21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Cs w:val="21"/>
              </w:rPr>
              <w:t>等级</w:t>
            </w:r>
            <w:r w:rsidR="006F2491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，</w:t>
            </w:r>
            <w:r w:rsidR="006F2491">
              <w:rPr>
                <w:rFonts w:ascii="Times New Roman" w:hAnsiTheme="minorEastAsia" w:cs="Times New Roman" w:hint="eastAsia"/>
                <w:color w:val="000000"/>
                <w:kern w:val="0"/>
                <w:szCs w:val="21"/>
              </w:rPr>
              <w:t>0,1,2,3,4,5</w:t>
            </w:r>
          </w:p>
        </w:tc>
      </w:tr>
    </w:tbl>
    <w:p w:rsidR="00A94075" w:rsidRPr="00C6309D" w:rsidRDefault="00A94075" w:rsidP="00A9407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</w:t>
      </w:r>
      <w:r w:rsidRPr="00C6309D">
        <w:rPr>
          <w:rFonts w:ascii="Times New Roman" w:hAnsiTheme="minorEastAsia" w:cs="Times New Roman"/>
        </w:rPr>
        <w:t>本张表可以用户获取商城用户的信息，</w:t>
      </w:r>
    </w:p>
    <w:p w:rsidR="007B3E39" w:rsidRPr="00C6309D" w:rsidRDefault="007B3E39" w:rsidP="00E440AD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默认收货信息：</w:t>
      </w:r>
      <w:r w:rsidR="009530BC" w:rsidRPr="00C6309D">
        <w:rPr>
          <w:rFonts w:ascii="Times New Roman" w:hAnsi="Times New Roman" w:cs="Times New Roman"/>
        </w:rPr>
        <w:t>dim_vmall2_cust_default_delivery_address_ds</w:t>
      </w:r>
    </w:p>
    <w:p w:rsidR="008B07F8" w:rsidRPr="00C6309D" w:rsidRDefault="002A6DC0" w:rsidP="008B07F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3E7024" w:rsidRPr="00C6309D">
        <w:rPr>
          <w:rFonts w:ascii="Times New Roman" w:hAnsi="Times New Roman" w:cs="Times New Roman"/>
        </w:rPr>
        <w:t>ODS_VMALL2_TBL_CUST_SHOPPING_CONFIG_DM</w:t>
      </w:r>
      <w:r w:rsidR="003E7024" w:rsidRPr="00C6309D">
        <w:rPr>
          <w:rFonts w:ascii="Times New Roman" w:hAnsiTheme="minorEastAsia" w:cs="Times New Roman"/>
        </w:rPr>
        <w:t>用户购物配置表</w:t>
      </w:r>
    </w:p>
    <w:p w:rsidR="00426E7B" w:rsidRPr="00C6309D" w:rsidRDefault="001E570F" w:rsidP="008B07F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027343" w:rsidRPr="00C6309D">
        <w:rPr>
          <w:rFonts w:ascii="Times New Roman" w:hAnsiTheme="minorEastAsia" w:cs="Times New Roman"/>
        </w:rPr>
        <w:t>用户配置的默认收货信息</w:t>
      </w:r>
    </w:p>
    <w:p w:rsidR="007A1924" w:rsidRPr="00C6309D" w:rsidRDefault="007A1924" w:rsidP="007A1924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W w:w="6779" w:type="dxa"/>
        <w:jc w:val="center"/>
        <w:tblLook w:val="04A0" w:firstRow="1" w:lastRow="0" w:firstColumn="1" w:lastColumn="0" w:noHBand="0" w:noVBand="1"/>
      </w:tblPr>
      <w:tblGrid>
        <w:gridCol w:w="2214"/>
        <w:gridCol w:w="4565"/>
      </w:tblGrid>
      <w:tr w:rsidR="007A1924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924" w:rsidRPr="00C6309D" w:rsidRDefault="007A1924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924" w:rsidRPr="00C6309D" w:rsidRDefault="007A1924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说明</w:t>
            </w:r>
          </w:p>
        </w:tc>
      </w:tr>
      <w:tr w:rsidR="007A1924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924" w:rsidRPr="00C6309D" w:rsidRDefault="007A1924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1924" w:rsidRPr="00C6309D" w:rsidRDefault="007A1924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ID</w:t>
            </w:r>
          </w:p>
        </w:tc>
      </w:tr>
      <w:tr w:rsidR="007A1924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1924" w:rsidRPr="00C6309D" w:rsidRDefault="007807A2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1924" w:rsidRPr="00C6309D" w:rsidRDefault="00CF16A2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一般为空</w:t>
            </w:r>
          </w:p>
        </w:tc>
      </w:tr>
      <w:tr w:rsidR="00CF16A2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16A2" w:rsidRPr="00C6309D" w:rsidRDefault="00F8394E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consignee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16A2" w:rsidRPr="00C6309D" w:rsidRDefault="00F8394E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收货人</w:t>
            </w:r>
            <w:r w:rsidR="00CC7404">
              <w:rPr>
                <w:rFonts w:ascii="Times New Roman" w:hAnsiTheme="minorEastAsia" w:cs="Times New Roman" w:hint="eastAsia"/>
                <w:color w:val="000000"/>
                <w:kern w:val="0"/>
                <w:sz w:val="22"/>
              </w:rPr>
              <w:t>，解密函数：</w:t>
            </w:r>
            <w:r w:rsidR="00CC7404" w:rsidRPr="00C6309D">
              <w:rPr>
                <w:rFonts w:ascii="Times New Roman" w:hAnsi="Times New Roman" w:cs="Times New Roman"/>
                <w:color w:val="1F497D"/>
              </w:rPr>
              <w:t>AESDeCryptUtilUDF</w:t>
            </w:r>
          </w:p>
        </w:tc>
      </w:tr>
      <w:tr w:rsidR="00F8394E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8394E" w:rsidRPr="00C6309D" w:rsidRDefault="00F8394E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hone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8394E" w:rsidRPr="00C6309D" w:rsidRDefault="006D6A9E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>
              <w:rPr>
                <w:rFonts w:ascii="Times New Roman" w:hAnsiTheme="minorEastAsia" w:cs="Times New Roman" w:hint="eastAsia"/>
                <w:color w:val="000000"/>
                <w:kern w:val="0"/>
                <w:sz w:val="22"/>
              </w:rPr>
              <w:t>手机号码</w:t>
            </w:r>
            <w:r w:rsidR="00CC7404">
              <w:rPr>
                <w:rFonts w:ascii="Times New Roman" w:hAnsiTheme="minorEastAsia" w:cs="Times New Roman" w:hint="eastAsia"/>
                <w:color w:val="000000"/>
                <w:kern w:val="0"/>
                <w:sz w:val="22"/>
              </w:rPr>
              <w:t>，解密函数：</w:t>
            </w:r>
            <w:r w:rsidR="00CC7404" w:rsidRPr="00C6309D">
              <w:rPr>
                <w:rFonts w:ascii="Times New Roman" w:hAnsi="Times New Roman" w:cs="Times New Roman"/>
                <w:color w:val="1F497D"/>
              </w:rPr>
              <w:t>AESDeCryptUtilUDF</w:t>
            </w:r>
          </w:p>
        </w:tc>
      </w:tr>
      <w:tr w:rsidR="00F8394E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8394E" w:rsidRPr="00C6309D" w:rsidRDefault="00F8394E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mobile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8394E" w:rsidRPr="00C6309D" w:rsidRDefault="00F8394E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收货人手机号</w:t>
            </w:r>
          </w:p>
        </w:tc>
      </w:tr>
      <w:tr w:rsidR="00F8394E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8394E" w:rsidRPr="00C6309D" w:rsidRDefault="00BE39F6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rovince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8394E" w:rsidRPr="00C6309D" w:rsidRDefault="00BE39F6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收货人省份</w:t>
            </w:r>
          </w:p>
        </w:tc>
      </w:tr>
      <w:tr w:rsidR="00BE39F6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F6" w:rsidRPr="00C6309D" w:rsidRDefault="00BE39F6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city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F6" w:rsidRPr="00C6309D" w:rsidRDefault="00BE39F6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市</w:t>
            </w:r>
          </w:p>
        </w:tc>
      </w:tr>
      <w:tr w:rsidR="00BE39F6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F6" w:rsidRPr="00C6309D" w:rsidRDefault="00BE39F6" w:rsidP="00797EA9">
            <w:pPr>
              <w:widowControl/>
              <w:ind w:right="330"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distinct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F6" w:rsidRPr="00C6309D" w:rsidRDefault="00BE39F6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区</w:t>
            </w:r>
          </w:p>
        </w:tc>
      </w:tr>
      <w:tr w:rsidR="00BE39F6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F6" w:rsidRPr="00C6309D" w:rsidRDefault="00561AEA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bookmarkStart w:id="58" w:name="OLE_LINK50"/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address</w:t>
            </w:r>
            <w:bookmarkEnd w:id="58"/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E39F6" w:rsidRPr="00C6309D" w:rsidRDefault="00561AEA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详细地址</w:t>
            </w:r>
          </w:p>
        </w:tc>
      </w:tr>
      <w:tr w:rsidR="00561AEA" w:rsidRPr="00C6309D" w:rsidTr="00FD5E26">
        <w:trPr>
          <w:trHeight w:val="270"/>
          <w:jc w:val="center"/>
        </w:trPr>
        <w:tc>
          <w:tcPr>
            <w:tcW w:w="2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1AEA" w:rsidRPr="00C6309D" w:rsidRDefault="009E7E28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pdate_date</w:t>
            </w:r>
          </w:p>
        </w:tc>
        <w:tc>
          <w:tcPr>
            <w:tcW w:w="45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1AEA" w:rsidRPr="00C6309D" w:rsidRDefault="009E7E28" w:rsidP="00435827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更新日期</w:t>
            </w:r>
          </w:p>
        </w:tc>
      </w:tr>
    </w:tbl>
    <w:p w:rsidR="00D37341" w:rsidRPr="00C6309D" w:rsidRDefault="001B3D83" w:rsidP="00BB52FD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防黄牛之</w:t>
      </w:r>
      <w:r w:rsidR="00A24F7D" w:rsidRPr="00C6309D">
        <w:rPr>
          <w:rFonts w:ascii="Times New Roman" w:hAnsiTheme="minorEastAsia" w:cs="Times New Roman"/>
        </w:rPr>
        <w:t>信用</w:t>
      </w:r>
      <w:r w:rsidR="00A46E06" w:rsidRPr="00C6309D">
        <w:rPr>
          <w:rFonts w:ascii="Times New Roman" w:hAnsiTheme="minorEastAsia" w:cs="Times New Roman"/>
        </w:rPr>
        <w:t>分类</w:t>
      </w:r>
      <w:r w:rsidR="00D00C94" w:rsidRPr="00C6309D">
        <w:rPr>
          <w:rFonts w:ascii="Times New Roman" w:hAnsiTheme="minorEastAsia" w:cs="Times New Roman"/>
        </w:rPr>
        <w:t>详情信息</w:t>
      </w:r>
      <w:r w:rsidR="00A24F7D" w:rsidRPr="00C6309D">
        <w:rPr>
          <w:rFonts w:ascii="Times New Roman" w:hAnsiTheme="minorEastAsia" w:cs="Times New Roman"/>
        </w:rPr>
        <w:t>表</w:t>
      </w:r>
      <w:r w:rsidR="00BC7D03" w:rsidRPr="00C6309D">
        <w:rPr>
          <w:rFonts w:ascii="Times New Roman" w:hAnsiTheme="minorEastAsia" w:cs="Times New Roman"/>
        </w:rPr>
        <w:t>：</w:t>
      </w:r>
      <w:r w:rsidR="00BC7D03" w:rsidRPr="00C6309D">
        <w:rPr>
          <w:rFonts w:ascii="Times New Roman" w:hAnsi="Times New Roman" w:cs="Times New Roman"/>
        </w:rPr>
        <w:t>dim_vmall2_</w:t>
      </w:r>
      <w:r w:rsidR="0019485E" w:rsidRPr="00C6309D">
        <w:rPr>
          <w:rFonts w:ascii="Times New Roman" w:hAnsi="Times New Roman" w:cs="Times New Roman"/>
        </w:rPr>
        <w:t>user_</w:t>
      </w:r>
      <w:r w:rsidR="00BC7D03" w:rsidRPr="00C6309D">
        <w:rPr>
          <w:rFonts w:ascii="Times New Roman" w:hAnsi="Times New Roman" w:cs="Times New Roman"/>
        </w:rPr>
        <w:t>credit_score_ds</w:t>
      </w:r>
    </w:p>
    <w:p w:rsidR="00EA1AD6" w:rsidRPr="00C6309D" w:rsidRDefault="00E0637A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6F6EB7" w:rsidRPr="00C6309D">
        <w:rPr>
          <w:rFonts w:ascii="Times New Roman" w:hAnsiTheme="minorEastAsia" w:cs="Times New Roman"/>
        </w:rPr>
        <w:t>以下表每周进行刷新；</w:t>
      </w:r>
      <w:r w:rsidR="00DC297E" w:rsidRPr="00C6309D">
        <w:rPr>
          <w:rFonts w:ascii="Times New Roman" w:hAnsiTheme="minorEastAsia" w:cs="Times New Roman"/>
        </w:rPr>
        <w:t>具体策略见下文</w:t>
      </w:r>
      <w:r w:rsidR="00DC297E" w:rsidRPr="00C6309D">
        <w:rPr>
          <w:rFonts w:ascii="Times New Roman" w:hAnsi="Times New Roman" w:cs="Times New Roman"/>
        </w:rPr>
        <w:t>“</w:t>
      </w:r>
      <w:r w:rsidR="00DC297E" w:rsidRPr="00C6309D">
        <w:rPr>
          <w:rFonts w:ascii="Times New Roman" w:hAnsiTheme="minorEastAsia" w:cs="Times New Roman"/>
        </w:rPr>
        <w:t>防黄牛策略</w:t>
      </w:r>
      <w:r w:rsidR="00DC297E" w:rsidRPr="00C6309D">
        <w:rPr>
          <w:rFonts w:ascii="Times New Roman" w:hAnsi="Times New Roman" w:cs="Times New Roman"/>
        </w:rPr>
        <w:t>”</w:t>
      </w:r>
    </w:p>
    <w:p w:rsidR="00E0637A" w:rsidRPr="00C6309D" w:rsidRDefault="000C4062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异常注册分析</w:t>
      </w:r>
      <w:r w:rsidR="00016526" w:rsidRPr="00C6309D">
        <w:rPr>
          <w:rFonts w:ascii="Times New Roman" w:hAnsiTheme="minorEastAsia" w:cs="Times New Roman"/>
        </w:rPr>
        <w:t>维表</w:t>
      </w:r>
      <w:r w:rsidRPr="00C6309D">
        <w:rPr>
          <w:rFonts w:ascii="Times New Roman" w:hAnsiTheme="minorEastAsia" w:cs="Times New Roman"/>
        </w:rPr>
        <w:t>：</w:t>
      </w:r>
      <w:r w:rsidR="00E0637A" w:rsidRPr="00C6309D">
        <w:rPr>
          <w:rFonts w:ascii="Times New Roman" w:hAnsi="Times New Roman" w:cs="Times New Roman"/>
        </w:rPr>
        <w:t>dim_vmall2_user_analysis_register_ds</w:t>
      </w:r>
      <w:r w:rsidRPr="00C6309D">
        <w:rPr>
          <w:rFonts w:ascii="Times New Roman" w:hAnsi="Times New Roman" w:cs="Times New Roman"/>
        </w:rPr>
        <w:t xml:space="preserve">  </w:t>
      </w:r>
    </w:p>
    <w:p w:rsidR="00E0637A" w:rsidRPr="00C6309D" w:rsidRDefault="00F454F2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活跃度分析</w:t>
      </w:r>
      <w:r w:rsidR="00016526" w:rsidRPr="00C6309D">
        <w:rPr>
          <w:rFonts w:ascii="Times New Roman" w:hAnsiTheme="minorEastAsia" w:cs="Times New Roman"/>
        </w:rPr>
        <w:t>维表</w:t>
      </w:r>
      <w:r w:rsidRPr="00C6309D">
        <w:rPr>
          <w:rFonts w:ascii="Times New Roman" w:hAnsiTheme="minorEastAsia" w:cs="Times New Roman"/>
        </w:rPr>
        <w:t>：</w:t>
      </w:r>
      <w:r w:rsidR="00E0637A" w:rsidRPr="00C6309D">
        <w:rPr>
          <w:rFonts w:ascii="Times New Roman" w:hAnsi="Times New Roman" w:cs="Times New Roman"/>
        </w:rPr>
        <w:t>dim_vmall2_user_analysis_active_ds</w:t>
      </w:r>
    </w:p>
    <w:p w:rsidR="00E0637A" w:rsidRPr="00C6309D" w:rsidRDefault="00E004D5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账号属性分析</w:t>
      </w:r>
      <w:r w:rsidR="00016526" w:rsidRPr="00C6309D">
        <w:rPr>
          <w:rFonts w:ascii="Times New Roman" w:hAnsiTheme="minorEastAsia" w:cs="Times New Roman"/>
        </w:rPr>
        <w:t>维表</w:t>
      </w:r>
      <w:r w:rsidRPr="00C6309D">
        <w:rPr>
          <w:rFonts w:ascii="Times New Roman" w:hAnsiTheme="minorEastAsia" w:cs="Times New Roman"/>
        </w:rPr>
        <w:t>：</w:t>
      </w:r>
      <w:r w:rsidR="00E0637A" w:rsidRPr="00C6309D">
        <w:rPr>
          <w:rFonts w:ascii="Times New Roman" w:hAnsi="Times New Roman" w:cs="Times New Roman"/>
        </w:rPr>
        <w:t>dim_vmall2_user_analysis_attribute_ds</w:t>
      </w:r>
    </w:p>
    <w:p w:rsidR="00E0637A" w:rsidRPr="00C6309D" w:rsidRDefault="00062D7D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恶意行为分析</w:t>
      </w:r>
      <w:r w:rsidR="00016526" w:rsidRPr="00C6309D">
        <w:rPr>
          <w:rFonts w:ascii="Times New Roman" w:hAnsiTheme="minorEastAsia" w:cs="Times New Roman"/>
        </w:rPr>
        <w:t>维表</w:t>
      </w:r>
      <w:r w:rsidRPr="00C6309D">
        <w:rPr>
          <w:rFonts w:ascii="Times New Roman" w:hAnsiTheme="minorEastAsia" w:cs="Times New Roman"/>
        </w:rPr>
        <w:t>：</w:t>
      </w:r>
      <w:r w:rsidR="00E0637A" w:rsidRPr="00C6309D">
        <w:rPr>
          <w:rFonts w:ascii="Times New Roman" w:hAnsi="Times New Roman" w:cs="Times New Roman"/>
        </w:rPr>
        <w:t>dim_vmall2_user_analysis_bad_behavior_ds</w:t>
      </w:r>
    </w:p>
    <w:p w:rsidR="00E0637A" w:rsidRPr="00C6309D" w:rsidRDefault="0061725C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负贡献分析</w:t>
      </w:r>
      <w:r w:rsidR="00016526" w:rsidRPr="00C6309D">
        <w:rPr>
          <w:rFonts w:ascii="Times New Roman" w:hAnsiTheme="minorEastAsia" w:cs="Times New Roman"/>
        </w:rPr>
        <w:t>维表</w:t>
      </w:r>
      <w:r w:rsidRPr="00C6309D">
        <w:rPr>
          <w:rFonts w:ascii="Times New Roman" w:hAnsiTheme="minorEastAsia" w:cs="Times New Roman"/>
        </w:rPr>
        <w:t>：</w:t>
      </w:r>
      <w:r w:rsidR="00E0637A" w:rsidRPr="00C6309D">
        <w:rPr>
          <w:rFonts w:ascii="Times New Roman" w:hAnsi="Times New Roman" w:cs="Times New Roman"/>
        </w:rPr>
        <w:t>dim_vmall2_user_analysis_bad_result_ds</w:t>
      </w:r>
    </w:p>
    <w:p w:rsidR="00E0637A" w:rsidRPr="00C6309D" w:rsidRDefault="009B4E08" w:rsidP="00E0637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下单分析</w:t>
      </w:r>
      <w:r w:rsidR="00016526" w:rsidRPr="00C6309D">
        <w:rPr>
          <w:rFonts w:ascii="Times New Roman" w:hAnsiTheme="minorEastAsia" w:cs="Times New Roman"/>
        </w:rPr>
        <w:t>维表</w:t>
      </w:r>
      <w:r w:rsidRPr="00C6309D">
        <w:rPr>
          <w:rFonts w:ascii="Times New Roman" w:hAnsiTheme="minorEastAsia" w:cs="Times New Roman"/>
        </w:rPr>
        <w:t>：</w:t>
      </w:r>
      <w:r w:rsidR="00E0637A" w:rsidRPr="00C6309D">
        <w:rPr>
          <w:rFonts w:ascii="Times New Roman" w:hAnsi="Times New Roman" w:cs="Times New Roman"/>
        </w:rPr>
        <w:t>dim_vmall2_user_analysis_order_ds</w:t>
      </w:r>
    </w:p>
    <w:p w:rsidR="00002391" w:rsidRPr="00C6309D" w:rsidRDefault="00002391" w:rsidP="00E0637A">
      <w:pPr>
        <w:rPr>
          <w:rFonts w:ascii="Times New Roman" w:hAnsi="Times New Roman" w:cs="Times New Roman"/>
        </w:rPr>
      </w:pPr>
    </w:p>
    <w:p w:rsidR="004327E8" w:rsidRPr="00C6309D" w:rsidRDefault="00AA00CE" w:rsidP="004327E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</w:t>
      </w:r>
      <w:r w:rsidR="00DC4AB0" w:rsidRPr="00C6309D">
        <w:rPr>
          <w:rFonts w:ascii="Times New Roman" w:hAnsiTheme="minorEastAsia" w:cs="Times New Roman"/>
          <w:b/>
        </w:rPr>
        <w:t>：</w:t>
      </w:r>
      <w:r w:rsidR="009B6D5C" w:rsidRPr="00C6309D">
        <w:rPr>
          <w:rFonts w:ascii="Times New Roman" w:hAnsiTheme="minorEastAsia" w:cs="Times New Roman"/>
        </w:rPr>
        <w:t>用户的行为和账号属性数据，结合防黄牛信用积分机制，</w:t>
      </w:r>
      <w:r w:rsidR="00A502A2" w:rsidRPr="00C6309D">
        <w:rPr>
          <w:rFonts w:ascii="Times New Roman" w:hAnsiTheme="minorEastAsia" w:cs="Times New Roman"/>
        </w:rPr>
        <w:t>对用户进行信用评分，并</w:t>
      </w:r>
      <w:r w:rsidR="009D15CB" w:rsidRPr="00C6309D">
        <w:rPr>
          <w:rFonts w:ascii="Times New Roman" w:hAnsiTheme="minorEastAsia" w:cs="Times New Roman"/>
        </w:rPr>
        <w:t>根据信用积分和特征属性，划分用户</w:t>
      </w:r>
      <w:r w:rsidR="00A937A7" w:rsidRPr="00C6309D">
        <w:rPr>
          <w:rFonts w:ascii="Times New Roman" w:hAnsiTheme="minorEastAsia" w:cs="Times New Roman"/>
        </w:rPr>
        <w:t>黄牛分值</w:t>
      </w:r>
      <w:r w:rsidR="00A937A7" w:rsidRPr="00C6309D">
        <w:rPr>
          <w:rFonts w:ascii="Times New Roman" w:hAnsi="Times New Roman" w:cs="Times New Roman"/>
        </w:rPr>
        <w:t>score</w:t>
      </w:r>
      <w:r w:rsidR="0092538A" w:rsidRPr="00C6309D">
        <w:rPr>
          <w:rFonts w:ascii="Times New Roman" w:hAnsiTheme="minorEastAsia" w:cs="Times New Roman"/>
        </w:rPr>
        <w:t>；</w:t>
      </w:r>
      <w:r w:rsidR="00A81342" w:rsidRPr="00C6309D">
        <w:rPr>
          <w:rFonts w:ascii="Times New Roman" w:hAnsiTheme="minorEastAsia" w:cs="Times New Roman"/>
        </w:rPr>
        <w:t>具体策略看下文的</w:t>
      </w:r>
      <w:r w:rsidR="00A81342" w:rsidRPr="00C6309D">
        <w:rPr>
          <w:rFonts w:ascii="Times New Roman" w:hAnsi="Times New Roman" w:cs="Times New Roman"/>
        </w:rPr>
        <w:t>“</w:t>
      </w:r>
      <w:r w:rsidR="00A81342" w:rsidRPr="00C6309D">
        <w:rPr>
          <w:rFonts w:ascii="Times New Roman" w:hAnsiTheme="minorEastAsia" w:cs="Times New Roman"/>
        </w:rPr>
        <w:t>防黄牛策略</w:t>
      </w:r>
      <w:r w:rsidR="00A81342" w:rsidRPr="00C6309D">
        <w:rPr>
          <w:rFonts w:ascii="Times New Roman" w:hAnsi="Times New Roman" w:cs="Times New Roman"/>
        </w:rPr>
        <w:t>”</w:t>
      </w:r>
    </w:p>
    <w:p w:rsidR="00157A61" w:rsidRPr="00C6309D" w:rsidRDefault="00157A61" w:rsidP="004327E8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W w:w="12096" w:type="dxa"/>
        <w:tblInd w:w="817" w:type="dxa"/>
        <w:tblLook w:val="04A0" w:firstRow="1" w:lastRow="0" w:firstColumn="1" w:lastColumn="0" w:noHBand="0" w:noVBand="1"/>
      </w:tblPr>
      <w:tblGrid>
        <w:gridCol w:w="3381"/>
        <w:gridCol w:w="9828"/>
      </w:tblGrid>
      <w:tr w:rsidR="00A74DDB" w:rsidRPr="00C6309D" w:rsidTr="00D73C70">
        <w:trPr>
          <w:trHeight w:val="27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DDB" w:rsidRPr="00C6309D" w:rsidRDefault="00A74DDB" w:rsidP="00A74DDB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9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DDB" w:rsidRPr="00C6309D" w:rsidRDefault="00A74DDB" w:rsidP="00A74DDB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说明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9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ID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egister_tim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注册时间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lastRenderedPageBreak/>
              <w:t>last_login_dat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最近一次登录终端云时间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last_login_vmall_dat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最近一次登录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VMALL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时间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reg_frm_bad_ip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帐号注册来自于公有云或恶意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P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auth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是否实名制验证用户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user_info_enough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资料完善性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hone_account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手机账号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hone_account_stat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手机账号状态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hone_account_ali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支付宝黄牛概率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alf_phone_account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安全手机号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alf_phone_account_stat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安全手机状态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alf_phone_account_ali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安全手机支付宝黄牛概率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related_kefu_black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黄牛订单收货人电话跟手机帐号或安全手机一致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huawei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疑似华为员工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wallet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华为钱包用户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hw_pay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终端云支付用户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login_vmall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统计周期内登录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VMALL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的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login_others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统计周期内登录其它云业务的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ormal_pay_orders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参与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VMALL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主站购买并支付次数（非抢购）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buy_orders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成功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partic_bu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参与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VMALL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参与抢购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no_machine_buy_fail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非机器抢购失败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reserv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预约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sign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签到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remark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发表商品评论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partic_priz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参与抽奖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priz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抽奖成功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ormal_real_pay_amount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周期内主站购买金额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over100_normal_ord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周期内主站购买金额大于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00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元的订单次数。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over100_normal_order_return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主站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00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元以上订单退货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normal_pay_cancel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主站购买支付取消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uy_real_pay_amount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支付金额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buy_real_pay_ords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成功并支付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cloud_reserv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来自于可疑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P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的预约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cloud_reserv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来自可疑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P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预约的次数占比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bad_ip_bu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来自可疑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P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的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bad_ip_bu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来自可疑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P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次数占比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no_uid_bu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利用工具抢购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no_uid_bu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利用工具抢购次数占比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vmall_req_more_tim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请求超过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300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次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kefu_huangniu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被客服识别为黄牛的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kefu_huangniu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客服识别黄牛占比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buy_no_pa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活动中下单不付款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buy_no_pa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下单不付款次数占比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lastRenderedPageBreak/>
              <w:t>num_open_phone_dela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订单收货时间与开机时间差超过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8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天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open_phone_delay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订单超过延迟开机超过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8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天占比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parti_buy_more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VMALL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中抢购金额相对总金额占比超过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90%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且抢购成功次数超过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8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次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_buy_return_ord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订单退款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ums_buy_pay_cancel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支付取消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attribute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属性分值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active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活跃度分值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value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业务价值分值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ad_behavior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恶意行为分值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ad_result_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恶劣后果分值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core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分类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no_uid_nums_1203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2.04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以来未上报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ID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抢购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radio_no_uid_nums_1203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比例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artic_buy_nums_1203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2.04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以来抢购次数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voucher_user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是否代金券使用用户</w:t>
            </w:r>
          </w:p>
        </w:tc>
      </w:tr>
      <w:tr w:rsidR="00A400AE" w:rsidRPr="00C6309D" w:rsidTr="00D73C70">
        <w:trPr>
          <w:trHeight w:val="270"/>
        </w:trPr>
        <w:tc>
          <w:tcPr>
            <w:tcW w:w="22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s_register_abnormal</w:t>
            </w:r>
          </w:p>
        </w:tc>
        <w:tc>
          <w:tcPr>
            <w:tcW w:w="9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400AE" w:rsidRPr="00C6309D" w:rsidRDefault="00A400AE" w:rsidP="00A400A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是否注册时间异常</w:t>
            </w:r>
          </w:p>
        </w:tc>
      </w:tr>
    </w:tbl>
    <w:p w:rsidR="00A24F7D" w:rsidRPr="00C6309D" w:rsidRDefault="002868A8" w:rsidP="00BB52FD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黄牛分值表</w:t>
      </w:r>
      <w:r w:rsidR="00A572C6" w:rsidRPr="00C6309D">
        <w:rPr>
          <w:rFonts w:ascii="Times New Roman" w:hAnsiTheme="minorEastAsia" w:cs="Times New Roman"/>
        </w:rPr>
        <w:t>：</w:t>
      </w:r>
      <w:r w:rsidR="00A572C6" w:rsidRPr="00C6309D">
        <w:rPr>
          <w:rFonts w:ascii="Times New Roman" w:hAnsi="Times New Roman" w:cs="Times New Roman"/>
        </w:rPr>
        <w:t>dim_vmall2_user_score_dm</w:t>
      </w:r>
    </w:p>
    <w:p w:rsidR="00A572C6" w:rsidRPr="00C6309D" w:rsidRDefault="001915C2" w:rsidP="005C2105">
      <w:pPr>
        <w:jc w:val="left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002391" w:rsidRPr="00C6309D">
        <w:rPr>
          <w:rFonts w:ascii="Times New Roman" w:hAnsiTheme="minorEastAsia" w:cs="Times New Roman"/>
        </w:rPr>
        <w:t>黄牛的刷新策略有三个来源：（</w:t>
      </w:r>
      <w:r w:rsidR="00002391" w:rsidRPr="00C6309D">
        <w:rPr>
          <w:rFonts w:ascii="Times New Roman" w:hAnsi="Times New Roman" w:cs="Times New Roman"/>
        </w:rPr>
        <w:t>1</w:t>
      </w:r>
      <w:r w:rsidR="00002391" w:rsidRPr="00C6309D">
        <w:rPr>
          <w:rFonts w:ascii="Times New Roman" w:hAnsiTheme="minorEastAsia" w:cs="Times New Roman"/>
        </w:rPr>
        <w:t>）按周刷新，结果写到表</w:t>
      </w:r>
      <w:r w:rsidR="001875E5" w:rsidRPr="00C6309D">
        <w:rPr>
          <w:rFonts w:ascii="Times New Roman" w:hAnsi="Times New Roman" w:cs="Times New Roman"/>
        </w:rPr>
        <w:t>dim_vmall2_user_credit_score_ds</w:t>
      </w:r>
      <w:r w:rsidR="00FA7E42" w:rsidRPr="00C6309D">
        <w:rPr>
          <w:rFonts w:ascii="Times New Roman" w:hAnsiTheme="minorEastAsia" w:cs="Times New Roman"/>
        </w:rPr>
        <w:t>；（</w:t>
      </w:r>
      <w:r w:rsidR="00FA7E42" w:rsidRPr="00C6309D">
        <w:rPr>
          <w:rFonts w:ascii="Times New Roman" w:hAnsi="Times New Roman" w:cs="Times New Roman"/>
        </w:rPr>
        <w:t>2</w:t>
      </w:r>
      <w:r w:rsidR="00FA7E42" w:rsidRPr="00C6309D">
        <w:rPr>
          <w:rFonts w:ascii="Times New Roman" w:hAnsiTheme="minorEastAsia" w:cs="Times New Roman"/>
        </w:rPr>
        <w:t>）按天刷新</w:t>
      </w:r>
      <w:r w:rsidR="009804F7" w:rsidRPr="00C6309D">
        <w:rPr>
          <w:rFonts w:ascii="Times New Roman" w:hAnsiTheme="minorEastAsia" w:cs="Times New Roman"/>
        </w:rPr>
        <w:t>，结果写到</w:t>
      </w:r>
      <w:r w:rsidR="00C14FA4" w:rsidRPr="00C6309D">
        <w:rPr>
          <w:rFonts w:ascii="Times New Roman" w:hAnsiTheme="minorEastAsia" w:cs="Times New Roman"/>
        </w:rPr>
        <w:t>表</w:t>
      </w:r>
      <w:r w:rsidR="009804F7" w:rsidRPr="00C6309D">
        <w:rPr>
          <w:rFonts w:ascii="Times New Roman" w:hAnsi="Times New Roman" w:cs="Times New Roman"/>
        </w:rPr>
        <w:t>dw_vmall2_user_credit_score_refresh_dm</w:t>
      </w:r>
      <w:r w:rsidR="00CC4DBD" w:rsidRPr="00C6309D">
        <w:rPr>
          <w:rFonts w:ascii="Times New Roman" w:hAnsiTheme="minorEastAsia" w:cs="Times New Roman"/>
        </w:rPr>
        <w:t>；（</w:t>
      </w:r>
      <w:r w:rsidR="00CC4DBD" w:rsidRPr="00C6309D">
        <w:rPr>
          <w:rFonts w:ascii="Times New Roman" w:hAnsi="Times New Roman" w:cs="Times New Roman"/>
        </w:rPr>
        <w:t>3</w:t>
      </w:r>
      <w:r w:rsidR="00CC4DBD" w:rsidRPr="00C6309D">
        <w:rPr>
          <w:rFonts w:ascii="Times New Roman" w:hAnsiTheme="minorEastAsia" w:cs="Times New Roman"/>
        </w:rPr>
        <w:t>）临时刷新策略，指定某些活动</w:t>
      </w:r>
      <w:r w:rsidR="00EE718C" w:rsidRPr="00C6309D">
        <w:rPr>
          <w:rFonts w:ascii="Times New Roman" w:hAnsiTheme="minorEastAsia" w:cs="Times New Roman"/>
        </w:rPr>
        <w:t>，结果临时插入到表</w:t>
      </w:r>
      <w:r w:rsidR="00EE718C" w:rsidRPr="00C6309D">
        <w:rPr>
          <w:rFonts w:ascii="Times New Roman" w:hAnsi="Times New Roman" w:cs="Times New Roman"/>
        </w:rPr>
        <w:t>dw_vmall2_user_credit_score_refresh_dm</w:t>
      </w:r>
      <w:r w:rsidR="00EE718C" w:rsidRPr="00C6309D">
        <w:rPr>
          <w:rFonts w:ascii="Times New Roman" w:hAnsiTheme="minorEastAsia" w:cs="Times New Roman"/>
        </w:rPr>
        <w:t>当天的分区中；</w:t>
      </w:r>
      <w:r w:rsidR="0007693A" w:rsidRPr="00C6309D">
        <w:rPr>
          <w:rFonts w:ascii="Times New Roman" w:hAnsiTheme="minorEastAsia" w:cs="Times New Roman"/>
        </w:rPr>
        <w:t>以上刷新结果会有按照优先级最终汇入到表</w:t>
      </w:r>
      <w:r w:rsidR="0007693A" w:rsidRPr="00C6309D">
        <w:rPr>
          <w:rFonts w:ascii="Times New Roman" w:hAnsi="Times New Roman" w:cs="Times New Roman"/>
        </w:rPr>
        <w:t>dim_vmall2_user_score_dm</w:t>
      </w:r>
      <w:r w:rsidR="0007693A" w:rsidRPr="00C6309D">
        <w:rPr>
          <w:rFonts w:ascii="Times New Roman" w:hAnsiTheme="minorEastAsia" w:cs="Times New Roman"/>
        </w:rPr>
        <w:t>中，记录用户最终的黄牛分值；</w:t>
      </w:r>
    </w:p>
    <w:p w:rsidR="00204A43" w:rsidRPr="00C6309D" w:rsidRDefault="00204A43" w:rsidP="00A572C6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2210FF" w:rsidRPr="00C6309D">
        <w:rPr>
          <w:rFonts w:ascii="Times New Roman" w:hAnsiTheme="minorEastAsia" w:cs="Times New Roman"/>
        </w:rPr>
        <w:t>全量保存账号对应的黄牛分值，其中分值有</w:t>
      </w:r>
      <w:r w:rsidR="002210FF" w:rsidRPr="00C6309D">
        <w:rPr>
          <w:rFonts w:ascii="Times New Roman" w:hAnsi="Times New Roman" w:cs="Times New Roman"/>
        </w:rPr>
        <w:t>30</w:t>
      </w:r>
      <w:r w:rsidR="002210FF" w:rsidRPr="00C6309D">
        <w:rPr>
          <w:rFonts w:ascii="Times New Roman" w:hAnsiTheme="minorEastAsia" w:cs="Times New Roman"/>
        </w:rPr>
        <w:t>、</w:t>
      </w:r>
      <w:r w:rsidR="002210FF" w:rsidRPr="00C6309D">
        <w:rPr>
          <w:rFonts w:ascii="Times New Roman" w:hAnsi="Times New Roman" w:cs="Times New Roman"/>
        </w:rPr>
        <w:t>50</w:t>
      </w:r>
      <w:r w:rsidR="002210FF" w:rsidRPr="00C6309D">
        <w:rPr>
          <w:rFonts w:ascii="Times New Roman" w:hAnsiTheme="minorEastAsia" w:cs="Times New Roman"/>
        </w:rPr>
        <w:t>、</w:t>
      </w:r>
      <w:r w:rsidR="002210FF" w:rsidRPr="00C6309D">
        <w:rPr>
          <w:rFonts w:ascii="Times New Roman" w:hAnsi="Times New Roman" w:cs="Times New Roman"/>
        </w:rPr>
        <w:t>70</w:t>
      </w:r>
      <w:r w:rsidR="002210FF" w:rsidRPr="00C6309D">
        <w:rPr>
          <w:rFonts w:ascii="Times New Roman" w:hAnsiTheme="minorEastAsia" w:cs="Times New Roman"/>
        </w:rPr>
        <w:t>、</w:t>
      </w:r>
      <w:r w:rsidR="002210FF" w:rsidRPr="00C6309D">
        <w:rPr>
          <w:rFonts w:ascii="Times New Roman" w:hAnsi="Times New Roman" w:cs="Times New Roman"/>
        </w:rPr>
        <w:t>90</w:t>
      </w:r>
      <w:r w:rsidR="002210FF" w:rsidRPr="00C6309D">
        <w:rPr>
          <w:rFonts w:ascii="Times New Roman" w:hAnsiTheme="minorEastAsia" w:cs="Times New Roman"/>
        </w:rPr>
        <w:t>分别对应着白金、白、灰、黑</w:t>
      </w:r>
      <w:r w:rsidR="00F26B63" w:rsidRPr="00C6309D">
        <w:rPr>
          <w:rFonts w:ascii="Times New Roman" w:hAnsiTheme="minorEastAsia" w:cs="Times New Roman"/>
        </w:rPr>
        <w:t>；如果有账号在该表中查找不到，默认为灰名单；</w:t>
      </w:r>
    </w:p>
    <w:p w:rsidR="00D220CE" w:rsidRPr="00C6309D" w:rsidRDefault="00D220CE" w:rsidP="00A572C6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W w:w="11460" w:type="dxa"/>
        <w:tblInd w:w="95" w:type="dxa"/>
        <w:tblLook w:val="04A0" w:firstRow="1" w:lastRow="0" w:firstColumn="1" w:lastColumn="0" w:noHBand="0" w:noVBand="1"/>
      </w:tblPr>
      <w:tblGrid>
        <w:gridCol w:w="4124"/>
        <w:gridCol w:w="7336"/>
      </w:tblGrid>
      <w:tr w:rsidR="00167148" w:rsidRPr="00C6309D" w:rsidTr="005C2105">
        <w:trPr>
          <w:trHeight w:val="270"/>
        </w:trPr>
        <w:tc>
          <w:tcPr>
            <w:tcW w:w="4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7148" w:rsidRPr="00C6309D" w:rsidRDefault="00167148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7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7148" w:rsidRPr="00C6309D" w:rsidRDefault="00167148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说明</w:t>
            </w:r>
          </w:p>
        </w:tc>
      </w:tr>
      <w:tr w:rsidR="00E13EFC" w:rsidRPr="00C6309D" w:rsidTr="005C2105">
        <w:trPr>
          <w:trHeight w:val="270"/>
        </w:trPr>
        <w:tc>
          <w:tcPr>
            <w:tcW w:w="4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3EFC" w:rsidRPr="00C6309D" w:rsidRDefault="001311ED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7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3EFC" w:rsidRPr="00C6309D" w:rsidRDefault="001311ED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账号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ID</w:t>
            </w:r>
          </w:p>
        </w:tc>
      </w:tr>
      <w:tr w:rsidR="001311ED" w:rsidRPr="00C6309D" w:rsidTr="005C2105">
        <w:trPr>
          <w:trHeight w:val="270"/>
        </w:trPr>
        <w:tc>
          <w:tcPr>
            <w:tcW w:w="4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11ED" w:rsidRPr="00C6309D" w:rsidRDefault="00CD4475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core</w:t>
            </w:r>
          </w:p>
        </w:tc>
        <w:tc>
          <w:tcPr>
            <w:tcW w:w="7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311ED" w:rsidRPr="00C6309D" w:rsidRDefault="00CD4475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黄牛分值</w:t>
            </w:r>
            <w:r w:rsidR="00D82177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；</w:t>
            </w:r>
            <w:r w:rsidR="00D82177" w:rsidRPr="00C6309D">
              <w:rPr>
                <w:rFonts w:ascii="Times New Roman" w:hAnsi="Times New Roman" w:cs="Times New Roman"/>
              </w:rPr>
              <w:t>30</w:t>
            </w:r>
            <w:r w:rsidR="00D82177" w:rsidRPr="00C6309D">
              <w:rPr>
                <w:rFonts w:ascii="Times New Roman" w:hAnsiTheme="minorEastAsia" w:cs="Times New Roman"/>
              </w:rPr>
              <w:t>、</w:t>
            </w:r>
            <w:r w:rsidR="00D82177" w:rsidRPr="00C6309D">
              <w:rPr>
                <w:rFonts w:ascii="Times New Roman" w:hAnsi="Times New Roman" w:cs="Times New Roman"/>
              </w:rPr>
              <w:t>50</w:t>
            </w:r>
            <w:r w:rsidR="00D82177" w:rsidRPr="00C6309D">
              <w:rPr>
                <w:rFonts w:ascii="Times New Roman" w:hAnsiTheme="minorEastAsia" w:cs="Times New Roman"/>
              </w:rPr>
              <w:t>、</w:t>
            </w:r>
            <w:r w:rsidR="00D82177" w:rsidRPr="00C6309D">
              <w:rPr>
                <w:rFonts w:ascii="Times New Roman" w:hAnsi="Times New Roman" w:cs="Times New Roman"/>
              </w:rPr>
              <w:t>70</w:t>
            </w:r>
            <w:r w:rsidR="00D82177" w:rsidRPr="00C6309D">
              <w:rPr>
                <w:rFonts w:ascii="Times New Roman" w:hAnsiTheme="minorEastAsia" w:cs="Times New Roman"/>
              </w:rPr>
              <w:t>、</w:t>
            </w:r>
            <w:r w:rsidR="00D82177" w:rsidRPr="00C6309D">
              <w:rPr>
                <w:rFonts w:ascii="Times New Roman" w:hAnsi="Times New Roman" w:cs="Times New Roman"/>
              </w:rPr>
              <w:t>90</w:t>
            </w:r>
            <w:r w:rsidR="00D82177" w:rsidRPr="00C6309D">
              <w:rPr>
                <w:rFonts w:ascii="Times New Roman" w:hAnsiTheme="minorEastAsia" w:cs="Times New Roman"/>
              </w:rPr>
              <w:t>分别对应着白金、白、灰、黑</w:t>
            </w:r>
          </w:p>
        </w:tc>
      </w:tr>
      <w:tr w:rsidR="00990AF1" w:rsidRPr="00C6309D" w:rsidTr="005C2105">
        <w:trPr>
          <w:trHeight w:val="270"/>
        </w:trPr>
        <w:tc>
          <w:tcPr>
            <w:tcW w:w="4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0AF1" w:rsidRPr="00C6309D" w:rsidRDefault="00FA1EA1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level</w:t>
            </w:r>
          </w:p>
        </w:tc>
        <w:tc>
          <w:tcPr>
            <w:tcW w:w="7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0AF1" w:rsidRPr="00C6309D" w:rsidRDefault="003F41BF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W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、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W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、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G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、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</w:t>
            </w:r>
            <w:r w:rsidR="00F905E4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，</w:t>
            </w:r>
            <w:r w:rsidR="00F905E4" w:rsidRPr="00C6309D">
              <w:rPr>
                <w:rFonts w:ascii="Times New Roman" w:hAnsiTheme="minorEastAsia" w:cs="Times New Roman"/>
              </w:rPr>
              <w:t>分别对应着白金、白、灰、黑</w:t>
            </w:r>
          </w:p>
        </w:tc>
      </w:tr>
    </w:tbl>
    <w:p w:rsidR="006C2A0E" w:rsidRPr="00C6309D" w:rsidRDefault="00630673" w:rsidP="00385C23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实名制用户表：</w:t>
      </w:r>
      <w:bookmarkStart w:id="59" w:name="OLE_LINK40"/>
      <w:r w:rsidR="00283F74" w:rsidRPr="00C6309D">
        <w:rPr>
          <w:rFonts w:ascii="Times New Roman" w:hAnsi="Times New Roman" w:cs="Times New Roman"/>
        </w:rPr>
        <w:t>ODS_VMALL2_TBL_CUSTOMER_AUTH_DS</w:t>
      </w:r>
      <w:bookmarkEnd w:id="59"/>
    </w:p>
    <w:p w:rsidR="00A15EE3" w:rsidRPr="00C6309D" w:rsidRDefault="00A15EE3" w:rsidP="00A15EE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6D1011" w:rsidRPr="00C6309D">
        <w:rPr>
          <w:rFonts w:ascii="Times New Roman" w:hAnsiTheme="minorEastAsia" w:cs="Times New Roman"/>
        </w:rPr>
        <w:t>实名</w:t>
      </w:r>
      <w:r w:rsidR="006667FA" w:rsidRPr="00C6309D">
        <w:rPr>
          <w:rFonts w:ascii="Times New Roman" w:hAnsiTheme="minorEastAsia" w:cs="Times New Roman"/>
        </w:rPr>
        <w:t>验证的用户记录；</w:t>
      </w:r>
    </w:p>
    <w:p w:rsidR="005C2105" w:rsidRDefault="00D96466" w:rsidP="00D96466">
      <w:pPr>
        <w:rPr>
          <w:rFonts w:ascii="Times New Roman" w:hAnsiTheme="minorEastAsia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W w:w="7946" w:type="dxa"/>
        <w:tblInd w:w="100" w:type="dxa"/>
        <w:tblLook w:val="04A0" w:firstRow="1" w:lastRow="0" w:firstColumn="1" w:lastColumn="0" w:noHBand="0" w:noVBand="1"/>
      </w:tblPr>
      <w:tblGrid>
        <w:gridCol w:w="2560"/>
        <w:gridCol w:w="5386"/>
      </w:tblGrid>
      <w:tr w:rsidR="00CA2D13" w:rsidRPr="00CA2D13" w:rsidTr="00CA2D13">
        <w:trPr>
          <w:trHeight w:val="270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2D13" w:rsidRPr="00CA2D13" w:rsidRDefault="00CA2D13" w:rsidP="00CA2D13">
            <w:pPr>
              <w:widowControl/>
              <w:jc w:val="left"/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</w:pP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2D13" w:rsidRPr="00CA2D13" w:rsidRDefault="00CA2D13" w:rsidP="00CA2D13">
            <w:pPr>
              <w:widowControl/>
              <w:jc w:val="left"/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</w:pPr>
            <w:r w:rsidRPr="00CA2D13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说</w:t>
            </w: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明</w:t>
            </w:r>
          </w:p>
        </w:tc>
      </w:tr>
      <w:tr w:rsidR="00CA2D13" w:rsidRPr="00CA2D13" w:rsidTr="00CA2D13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2D13" w:rsidRPr="00CA2D13" w:rsidRDefault="00CA2D13" w:rsidP="00CA2D13">
            <w:pPr>
              <w:widowControl/>
              <w:jc w:val="left"/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</w:pPr>
            <w:bookmarkStart w:id="60" w:name="OLE_LINK26"/>
            <w:bookmarkStart w:id="61" w:name="OLE_LINK32"/>
            <w:r w:rsidRPr="00CA2D13"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  <w:t>uid</w:t>
            </w:r>
            <w:bookmarkEnd w:id="60"/>
            <w:bookmarkEnd w:id="61"/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2D13" w:rsidRPr="00CA2D13" w:rsidRDefault="00CA2D13" w:rsidP="00CA2D13">
            <w:pPr>
              <w:widowControl/>
              <w:jc w:val="left"/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</w:pPr>
            <w:r w:rsidRPr="00CA2D13"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  <w:t>bigint</w:t>
            </w: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，</w:t>
            </w:r>
            <w:r w:rsidRPr="00CA2D13"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  <w:t xml:space="preserve"> </w:t>
            </w: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用</w:t>
            </w:r>
            <w:r w:rsidRPr="00CA2D13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户账</w:t>
            </w: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号</w:t>
            </w:r>
            <w:r w:rsidRPr="00CA2D13"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  <w:t>uid</w:t>
            </w:r>
          </w:p>
        </w:tc>
      </w:tr>
      <w:tr w:rsidR="00CA2D13" w:rsidRPr="00CA2D13" w:rsidTr="00CA2D13">
        <w:trPr>
          <w:trHeight w:val="27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2D13" w:rsidRPr="00CA2D13" w:rsidRDefault="00CA2D13" w:rsidP="00CA2D13">
            <w:pPr>
              <w:widowControl/>
              <w:jc w:val="left"/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</w:pPr>
            <w:r w:rsidRPr="00CA2D13"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  <w:t>id_hash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A2D13" w:rsidRPr="00CA2D13" w:rsidRDefault="00CA2D13" w:rsidP="00CA2D13">
            <w:pPr>
              <w:widowControl/>
              <w:jc w:val="left"/>
              <w:rPr>
                <w:rFonts w:ascii="Times New Roman" w:eastAsia="MS PMincho" w:hAnsi="Times New Roman" w:cs="Times New Roman"/>
                <w:color w:val="000000"/>
                <w:kern w:val="0"/>
                <w:sz w:val="22"/>
              </w:rPr>
            </w:pP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加密的用</w:t>
            </w:r>
            <w:r w:rsidRPr="00CA2D13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户</w:t>
            </w:r>
            <w:r w:rsidRPr="00CA2D13">
              <w:rPr>
                <w:rFonts w:ascii="Times New Roman" w:eastAsia="MS PMincho" w:hAnsi="MS PMincho" w:cs="Times New Roman"/>
                <w:color w:val="000000"/>
                <w:kern w:val="0"/>
                <w:sz w:val="22"/>
              </w:rPr>
              <w:t>身份信息，无法解密</w:t>
            </w:r>
          </w:p>
        </w:tc>
      </w:tr>
    </w:tbl>
    <w:p w:rsidR="008160E2" w:rsidRPr="00C6309D" w:rsidRDefault="008160E2" w:rsidP="008160E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实名制用户表十分的重要，对于获取实名制客户的数量很有价值。</w:t>
      </w:r>
    </w:p>
    <w:p w:rsidR="00630673" w:rsidRPr="00C6309D" w:rsidRDefault="000C000F" w:rsidP="00385C23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lastRenderedPageBreak/>
        <w:t>华为员工用户表：</w:t>
      </w:r>
      <w:r w:rsidR="001D21F5" w:rsidRPr="00C6309D">
        <w:rPr>
          <w:rFonts w:ascii="Times New Roman" w:hAnsi="Times New Roman" w:cs="Times New Roman"/>
        </w:rPr>
        <w:t>dim_vmall_huawei_users_ds</w:t>
      </w:r>
    </w:p>
    <w:p w:rsidR="0000530C" w:rsidRPr="00C6309D" w:rsidRDefault="0000530C" w:rsidP="0000530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Theme="minorEastAsia" w:cs="Times New Roman"/>
        </w:rPr>
        <w:t>用户的账号</w:t>
      </w:r>
      <w:r w:rsidR="002770E8" w:rsidRPr="00C6309D">
        <w:rPr>
          <w:rFonts w:ascii="Times New Roman" w:hAnsiTheme="minorEastAsia" w:cs="Times New Roman"/>
        </w:rPr>
        <w:t>用户名</w:t>
      </w:r>
      <w:r w:rsidRPr="00C6309D">
        <w:rPr>
          <w:rFonts w:ascii="Times New Roman" w:hAnsiTheme="minorEastAsia" w:cs="Times New Roman"/>
        </w:rPr>
        <w:t>和安全邮箱是华为邮箱，且已经激活的有效账号</w:t>
      </w:r>
      <w:r w:rsidR="00870B09" w:rsidRPr="00C6309D">
        <w:rPr>
          <w:rFonts w:ascii="Times New Roman" w:hAnsiTheme="minorEastAsia" w:cs="Times New Roman"/>
        </w:rPr>
        <w:t>，作为华为员工用户表；</w:t>
      </w:r>
    </w:p>
    <w:p w:rsidR="00CE0ABA" w:rsidRPr="00C6309D" w:rsidRDefault="00CE0ABA" w:rsidP="00CE0ABA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W w:w="11460" w:type="dxa"/>
        <w:tblInd w:w="95" w:type="dxa"/>
        <w:tblLook w:val="04A0" w:firstRow="1" w:lastRow="0" w:firstColumn="1" w:lastColumn="0" w:noHBand="0" w:noVBand="1"/>
      </w:tblPr>
      <w:tblGrid>
        <w:gridCol w:w="4200"/>
        <w:gridCol w:w="7260"/>
      </w:tblGrid>
      <w:tr w:rsidR="00CE0ABA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0ABA" w:rsidRPr="00C6309D" w:rsidRDefault="00CE0ABA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E0ABA" w:rsidRPr="00C6309D" w:rsidRDefault="00CE0ABA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说明</w:t>
            </w:r>
          </w:p>
        </w:tc>
      </w:tr>
      <w:tr w:rsidR="00CE0ABA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0ABA" w:rsidRPr="00C6309D" w:rsidRDefault="00AF3EBC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0ABA" w:rsidRPr="00C6309D" w:rsidRDefault="00F53EF7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bigint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，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 xml:space="preserve"> 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账号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id</w:t>
            </w:r>
          </w:p>
        </w:tc>
      </w:tr>
      <w:tr w:rsidR="00F53EF7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3EF7" w:rsidRPr="00C6309D" w:rsidRDefault="00F53EF7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account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3EF7" w:rsidRPr="00C6309D" w:rsidRDefault="00F53EF7" w:rsidP="00AA7E00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账号</w:t>
            </w:r>
            <w:r w:rsidR="009F302B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名</w:t>
            </w:r>
          </w:p>
        </w:tc>
      </w:tr>
      <w:tr w:rsidR="00F53EF7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3EF7" w:rsidRPr="00C6309D" w:rsidRDefault="00B6555A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account_type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53EF7" w:rsidRPr="00C6309D" w:rsidRDefault="00B6555A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账号类型</w:t>
            </w:r>
            <w:r w:rsidR="009B4912"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</w:t>
            </w:r>
            <w:r w:rsidR="009B4912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邮箱账号；</w:t>
            </w:r>
            <w:r w:rsidR="009B4912"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5</w:t>
            </w:r>
            <w:r w:rsidR="009B4912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</w:t>
            </w:r>
            <w:r w:rsidR="00F30D05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安全邮箱账号</w:t>
            </w:r>
          </w:p>
        </w:tc>
      </w:tr>
    </w:tbl>
    <w:p w:rsidR="00385DE0" w:rsidRPr="00C6309D" w:rsidRDefault="00385DE0" w:rsidP="0000530C">
      <w:pPr>
        <w:rPr>
          <w:rFonts w:ascii="Times New Roman" w:hAnsi="Times New Roman" w:cs="Times New Roman"/>
        </w:rPr>
      </w:pPr>
    </w:p>
    <w:p w:rsidR="00230032" w:rsidRPr="00C6309D" w:rsidRDefault="007147C3" w:rsidP="00BB01FA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手机号对应阿里黄牛分值：</w:t>
      </w:r>
      <w:r w:rsidR="006A45DF" w:rsidRPr="00C6309D">
        <w:rPr>
          <w:rFonts w:ascii="Times New Roman" w:hAnsi="Times New Roman" w:cs="Times New Roman"/>
        </w:rPr>
        <w:t>dim_vmall2_alipay_huangniu_ds</w:t>
      </w:r>
    </w:p>
    <w:p w:rsidR="003C4638" w:rsidRPr="00C6309D" w:rsidRDefault="003C4638" w:rsidP="003C463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="00560445" w:rsidRPr="00C6309D">
        <w:rPr>
          <w:rFonts w:ascii="Times New Roman" w:hAnsi="Times New Roman" w:cs="Times New Roman"/>
        </w:rPr>
        <w:t>ODS_VMALL2_ALIPAY_HUANGNIU_DM</w:t>
      </w:r>
      <w:r w:rsidR="00505DD3" w:rsidRPr="00C6309D">
        <w:rPr>
          <w:rFonts w:ascii="Times New Roman" w:hAnsiTheme="minorEastAsia" w:cs="Times New Roman"/>
        </w:rPr>
        <w:t>，该</w:t>
      </w:r>
      <w:r w:rsidR="00505DD3" w:rsidRPr="00C6309D">
        <w:rPr>
          <w:rFonts w:ascii="Times New Roman" w:hAnsi="Times New Roman" w:cs="Times New Roman"/>
        </w:rPr>
        <w:t>ODS</w:t>
      </w:r>
      <w:r w:rsidR="00505DD3" w:rsidRPr="00C6309D">
        <w:rPr>
          <w:rFonts w:ascii="Times New Roman" w:hAnsiTheme="minorEastAsia" w:cs="Times New Roman"/>
        </w:rPr>
        <w:t>表是调用阿里支付宝提供接口，每天将新增手机账号和预约手机号作为参数，获取这些手机号</w:t>
      </w:r>
      <w:r w:rsidR="000B6414" w:rsidRPr="00C6309D">
        <w:rPr>
          <w:rFonts w:ascii="Times New Roman" w:hAnsiTheme="minorEastAsia" w:cs="Times New Roman"/>
        </w:rPr>
        <w:t>及对应账号</w:t>
      </w:r>
      <w:r w:rsidR="00505DD3" w:rsidRPr="00C6309D">
        <w:rPr>
          <w:rFonts w:ascii="Times New Roman" w:hAnsiTheme="minorEastAsia" w:cs="Times New Roman"/>
        </w:rPr>
        <w:t>的</w:t>
      </w:r>
      <w:r w:rsidR="00076D91" w:rsidRPr="00C6309D">
        <w:rPr>
          <w:rFonts w:ascii="Times New Roman" w:hAnsiTheme="minorEastAsia" w:cs="Times New Roman"/>
        </w:rPr>
        <w:t>支付宝</w:t>
      </w:r>
      <w:r w:rsidR="00505DD3" w:rsidRPr="00C6309D">
        <w:rPr>
          <w:rFonts w:ascii="Times New Roman" w:hAnsiTheme="minorEastAsia" w:cs="Times New Roman"/>
        </w:rPr>
        <w:t>黄牛分值；作为</w:t>
      </w:r>
      <w:r w:rsidR="008439F4" w:rsidRPr="00C6309D">
        <w:rPr>
          <w:rFonts w:ascii="Times New Roman" w:hAnsiTheme="minorEastAsia" w:cs="Times New Roman"/>
        </w:rPr>
        <w:t>防黄牛的策略之一；</w:t>
      </w:r>
    </w:p>
    <w:p w:rsidR="00447D67" w:rsidRPr="00C6309D" w:rsidRDefault="00447D67" w:rsidP="003C4638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E17BA9" w:rsidRPr="00C6309D">
        <w:rPr>
          <w:rFonts w:ascii="Times New Roman" w:hAnsi="Times New Roman" w:cs="Times New Roman"/>
        </w:rPr>
        <w:t>UP</w:t>
      </w:r>
      <w:r w:rsidR="00E17BA9" w:rsidRPr="00C6309D">
        <w:rPr>
          <w:rFonts w:ascii="Times New Roman" w:hAnsiTheme="minorEastAsia" w:cs="Times New Roman"/>
        </w:rPr>
        <w:t>全量</w:t>
      </w:r>
      <w:r w:rsidR="001E609D" w:rsidRPr="00C6309D">
        <w:rPr>
          <w:rFonts w:ascii="Times New Roman" w:hAnsiTheme="minorEastAsia" w:cs="Times New Roman"/>
        </w:rPr>
        <w:t>手机</w:t>
      </w:r>
      <w:r w:rsidR="003A004A" w:rsidRPr="00C6309D">
        <w:rPr>
          <w:rFonts w:ascii="Times New Roman" w:hAnsiTheme="minorEastAsia" w:cs="Times New Roman"/>
        </w:rPr>
        <w:t>账</w:t>
      </w:r>
      <w:r w:rsidR="001E609D" w:rsidRPr="00C6309D">
        <w:rPr>
          <w:rFonts w:ascii="Times New Roman" w:hAnsiTheme="minorEastAsia" w:cs="Times New Roman"/>
        </w:rPr>
        <w:t>号的</w:t>
      </w:r>
      <w:r w:rsidR="00F87E4D" w:rsidRPr="00C6309D">
        <w:rPr>
          <w:rFonts w:ascii="Times New Roman" w:hAnsiTheme="minorEastAsia" w:cs="Times New Roman"/>
        </w:rPr>
        <w:t>最新</w:t>
      </w:r>
      <w:r w:rsidR="001E609D" w:rsidRPr="00C6309D">
        <w:rPr>
          <w:rFonts w:ascii="Times New Roman" w:hAnsiTheme="minorEastAsia" w:cs="Times New Roman"/>
        </w:rPr>
        <w:t>支付宝黄牛分值</w:t>
      </w:r>
    </w:p>
    <w:tbl>
      <w:tblPr>
        <w:tblW w:w="11460" w:type="dxa"/>
        <w:tblInd w:w="95" w:type="dxa"/>
        <w:tblLook w:val="04A0" w:firstRow="1" w:lastRow="0" w:firstColumn="1" w:lastColumn="0" w:noHBand="0" w:noVBand="1"/>
      </w:tblPr>
      <w:tblGrid>
        <w:gridCol w:w="4200"/>
        <w:gridCol w:w="7260"/>
      </w:tblGrid>
      <w:tr w:rsidR="007D051C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51C" w:rsidRPr="00C6309D" w:rsidRDefault="007D051C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51C" w:rsidRPr="00C6309D" w:rsidRDefault="007D051C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说明</w:t>
            </w:r>
          </w:p>
        </w:tc>
      </w:tr>
      <w:tr w:rsidR="00262A4C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2A4C" w:rsidRPr="00C6309D" w:rsidRDefault="00B21BAF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62A4C" w:rsidRPr="00C6309D" w:rsidRDefault="00E8034F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账号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id</w:t>
            </w:r>
          </w:p>
        </w:tc>
      </w:tr>
      <w:tr w:rsidR="00E8034F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034F" w:rsidRPr="00C6309D" w:rsidRDefault="00E15751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phone_sha256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8034F" w:rsidRPr="00C6309D" w:rsidRDefault="00E15751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使用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HA256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加密后的手机号</w:t>
            </w:r>
          </w:p>
        </w:tc>
      </w:tr>
      <w:tr w:rsidR="00E15751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5751" w:rsidRPr="00C6309D" w:rsidRDefault="009B4689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core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5751" w:rsidRPr="00C6309D" w:rsidRDefault="009B4689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分值</w:t>
            </w:r>
            <w:r w:rsidR="00514F15"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[1,100]</w:t>
            </w:r>
          </w:p>
        </w:tc>
      </w:tr>
      <w:tr w:rsidR="00514F15" w:rsidRPr="00C6309D" w:rsidTr="000D358E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4F15" w:rsidRPr="00C6309D" w:rsidRDefault="00BB6BB7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label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14F15" w:rsidRPr="00C6309D" w:rsidRDefault="00AA7E00" w:rsidP="00AA7E00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core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在区间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[0,30)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为</w:t>
            </w:r>
            <w:r w:rsidRPr="00C6309D">
              <w:rPr>
                <w:rFonts w:ascii="Times New Roman" w:hAnsi="Times New Roman" w:cs="Times New Roman"/>
              </w:rPr>
              <w:t xml:space="preserve"> 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'excellent'</w:t>
            </w:r>
            <w:r w:rsidR="000D358E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（优质）</w:t>
            </w:r>
          </w:p>
          <w:p w:rsidR="000D358E" w:rsidRPr="00C6309D" w:rsidRDefault="000D358E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在区间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[30,50)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为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'good'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（良好）</w:t>
            </w:r>
          </w:p>
          <w:p w:rsidR="000D358E" w:rsidRPr="00C6309D" w:rsidRDefault="000D358E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在区间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[50,70)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为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'pass'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（良好）</w:t>
            </w:r>
          </w:p>
          <w:p w:rsidR="000D358E" w:rsidRPr="00C6309D" w:rsidRDefault="000D358E" w:rsidP="000D358E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</w:p>
        </w:tc>
      </w:tr>
    </w:tbl>
    <w:p w:rsidR="00AA1DF0" w:rsidRPr="00C6309D" w:rsidRDefault="00AA1DF0" w:rsidP="003C4638">
      <w:pPr>
        <w:rPr>
          <w:rFonts w:ascii="Times New Roman" w:hAnsi="Times New Roman" w:cs="Times New Roman"/>
        </w:rPr>
      </w:pPr>
    </w:p>
    <w:p w:rsidR="00EF71CE" w:rsidRPr="00C6309D" w:rsidRDefault="00EF71CE" w:rsidP="00385C23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UP</w:t>
      </w:r>
      <w:r w:rsidRPr="00C6309D">
        <w:rPr>
          <w:rFonts w:ascii="Times New Roman" w:hAnsiTheme="minorEastAsia" w:cs="Times New Roman"/>
        </w:rPr>
        <w:t>账号表：</w:t>
      </w:r>
      <w:bookmarkStart w:id="62" w:name="OLE_LINK37"/>
      <w:bookmarkStart w:id="63" w:name="OLE_LINK38"/>
      <w:r w:rsidR="006622C6" w:rsidRPr="00C6309D">
        <w:rPr>
          <w:rFonts w:ascii="Times New Roman" w:hAnsi="Times New Roman" w:cs="Times New Roman"/>
        </w:rPr>
        <w:t>dim_vmall2_up_account_ds</w:t>
      </w:r>
    </w:p>
    <w:bookmarkEnd w:id="62"/>
    <w:bookmarkEnd w:id="63"/>
    <w:p w:rsidR="003F270F" w:rsidRPr="00C6309D" w:rsidRDefault="003F270F" w:rsidP="003F270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来源：</w:t>
      </w:r>
      <w:r w:rsidRPr="00C6309D">
        <w:rPr>
          <w:rFonts w:ascii="Times New Roman" w:hAnsi="Times New Roman" w:cs="Times New Roman"/>
        </w:rPr>
        <w:t>UP</w:t>
      </w:r>
      <w:r w:rsidRPr="00C6309D">
        <w:rPr>
          <w:rFonts w:ascii="Times New Roman" w:hAnsiTheme="minorEastAsia" w:cs="Times New Roman"/>
        </w:rPr>
        <w:t>账号表</w:t>
      </w:r>
      <w:r w:rsidRPr="00C6309D">
        <w:rPr>
          <w:rFonts w:ascii="Times New Roman" w:hAnsi="Times New Roman" w:cs="Times New Roman"/>
        </w:rPr>
        <w:t>dim_user_acct_info_ds</w:t>
      </w:r>
      <w:r w:rsidR="00841CBE" w:rsidRPr="00C6309D">
        <w:rPr>
          <w:rFonts w:ascii="Times New Roman" w:hAnsiTheme="minorEastAsia" w:cs="Times New Roman"/>
        </w:rPr>
        <w:t>、</w:t>
      </w:r>
      <w:r w:rsidR="000275CB" w:rsidRPr="00C6309D">
        <w:rPr>
          <w:rFonts w:ascii="Times New Roman" w:hAnsiTheme="minorEastAsia" w:cs="Times New Roman"/>
        </w:rPr>
        <w:t>手机号对应的阿里黄牛分值表</w:t>
      </w:r>
      <w:r w:rsidR="00841CBE" w:rsidRPr="00C6309D">
        <w:rPr>
          <w:rFonts w:ascii="Times New Roman" w:hAnsi="Times New Roman" w:cs="Times New Roman"/>
        </w:rPr>
        <w:t>dim_vmall2_alipay_huangniu_ds</w:t>
      </w:r>
    </w:p>
    <w:p w:rsidR="00237592" w:rsidRPr="00C6309D" w:rsidRDefault="00237592" w:rsidP="003F270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Pr="00C6309D">
        <w:rPr>
          <w:rFonts w:ascii="Times New Roman" w:hAnsi="Times New Roman" w:cs="Times New Roman"/>
        </w:rPr>
        <w:t>UP</w:t>
      </w:r>
      <w:r w:rsidRPr="00C6309D">
        <w:rPr>
          <w:rFonts w:ascii="Times New Roman" w:hAnsiTheme="minorEastAsia" w:cs="Times New Roman"/>
        </w:rPr>
        <w:t>账号理论上应该一个账号类型、一个</w:t>
      </w:r>
      <w:r w:rsidRPr="00C6309D">
        <w:rPr>
          <w:rFonts w:ascii="Times New Roman" w:hAnsi="Times New Roman" w:cs="Times New Roman"/>
        </w:rPr>
        <w:t>user_id</w:t>
      </w:r>
      <w:r w:rsidR="0041584F" w:rsidRPr="00C6309D">
        <w:rPr>
          <w:rFonts w:ascii="Times New Roman" w:hAnsiTheme="minorEastAsia" w:cs="Times New Roman"/>
        </w:rPr>
        <w:t>唯一对应该账号名</w:t>
      </w:r>
      <w:r w:rsidR="0041584F" w:rsidRPr="00C6309D">
        <w:rPr>
          <w:rFonts w:ascii="Times New Roman" w:hAnsi="Times New Roman" w:cs="Times New Roman"/>
        </w:rPr>
        <w:t>user_account</w:t>
      </w:r>
      <w:r w:rsidR="00D5771A" w:rsidRPr="00C6309D">
        <w:rPr>
          <w:rFonts w:ascii="Times New Roman" w:hAnsiTheme="minorEastAsia" w:cs="Times New Roman"/>
        </w:rPr>
        <w:t>，及对应账号的属性；</w:t>
      </w:r>
    </w:p>
    <w:p w:rsidR="004F7B45" w:rsidRPr="00C6309D" w:rsidRDefault="004F7B45" w:rsidP="003F270F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字段说明：</w:t>
      </w:r>
    </w:p>
    <w:tbl>
      <w:tblPr>
        <w:tblW w:w="11460" w:type="dxa"/>
        <w:tblInd w:w="95" w:type="dxa"/>
        <w:tblLook w:val="04A0" w:firstRow="1" w:lastRow="0" w:firstColumn="1" w:lastColumn="0" w:noHBand="0" w:noVBand="1"/>
      </w:tblPr>
      <w:tblGrid>
        <w:gridCol w:w="4200"/>
        <w:gridCol w:w="7260"/>
      </w:tblGrid>
      <w:tr w:rsidR="004F7B45" w:rsidRPr="00C6309D" w:rsidTr="00CE64C9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B45" w:rsidRPr="00C6309D" w:rsidRDefault="004F7B45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B45" w:rsidRPr="00C6309D" w:rsidRDefault="004F7B45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说明</w:t>
            </w:r>
          </w:p>
        </w:tc>
      </w:tr>
      <w:tr w:rsidR="004F7B45" w:rsidRPr="00C6309D" w:rsidTr="00CE64C9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7B45" w:rsidRPr="00C6309D" w:rsidRDefault="00F42AAE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F7B45" w:rsidRPr="00C6309D" w:rsidRDefault="00F42AAE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账号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id</w:t>
            </w:r>
          </w:p>
        </w:tc>
      </w:tr>
      <w:tr w:rsidR="00F42AAE" w:rsidRPr="00C6309D" w:rsidTr="00CE64C9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42AAE" w:rsidRPr="00C6309D" w:rsidRDefault="009C646C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bookmarkStart w:id="64" w:name="OLE_LINK39"/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account_type</w:t>
            </w:r>
            <w:bookmarkEnd w:id="64"/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04C4" w:rsidRPr="00C6309D" w:rsidRDefault="009C646C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账号类型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邮箱账号；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2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手机账号；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5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安全邮箱；</w:t>
            </w:r>
          </w:p>
          <w:p w:rsidR="00F42AAE" w:rsidRPr="00C6309D" w:rsidRDefault="009C646C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6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安全手机；其它请参考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P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数据的指导书</w:t>
            </w:r>
          </w:p>
        </w:tc>
      </w:tr>
      <w:tr w:rsidR="009C646C" w:rsidRPr="00C6309D" w:rsidTr="00CE64C9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46C" w:rsidRPr="00C6309D" w:rsidRDefault="00594BFE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user_account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C646C" w:rsidRPr="00C6309D" w:rsidRDefault="00594BFE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账号</w:t>
            </w:r>
          </w:p>
        </w:tc>
      </w:tr>
      <w:tr w:rsidR="00594BFE" w:rsidRPr="00C6309D" w:rsidTr="00CE64C9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4BFE" w:rsidRPr="00C6309D" w:rsidRDefault="00AA21B1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account_state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4BFE" w:rsidRPr="00C6309D" w:rsidRDefault="00AA21B1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账号状态</w:t>
            </w: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1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：激活</w:t>
            </w:r>
          </w:p>
        </w:tc>
      </w:tr>
      <w:tr w:rsidR="00AA21B1" w:rsidRPr="00C6309D" w:rsidTr="00CE64C9">
        <w:trPr>
          <w:trHeight w:val="27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21B1" w:rsidRPr="00C6309D" w:rsidRDefault="003B7458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="Times New Roman" w:cs="Times New Roman"/>
                <w:color w:val="000000"/>
                <w:kern w:val="0"/>
                <w:sz w:val="22"/>
              </w:rPr>
              <w:t>score</w:t>
            </w:r>
          </w:p>
        </w:tc>
        <w:tc>
          <w:tcPr>
            <w:tcW w:w="7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A21B1" w:rsidRPr="00C6309D" w:rsidRDefault="003B7458" w:rsidP="00CE64C9">
            <w:pPr>
              <w:widowControl/>
              <w:jc w:val="left"/>
              <w:rPr>
                <w:rFonts w:ascii="Times New Roman" w:hAnsi="Times New Roman" w:cs="Times New Roman"/>
                <w:color w:val="000000"/>
                <w:kern w:val="0"/>
                <w:sz w:val="22"/>
              </w:rPr>
            </w:pP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用户手机号的</w:t>
            </w:r>
            <w:r w:rsidR="00C37A4D"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支付宝</w:t>
            </w:r>
            <w:r w:rsidRPr="00C6309D">
              <w:rPr>
                <w:rFonts w:ascii="Times New Roman" w:hAnsiTheme="minorEastAsia" w:cs="Times New Roman"/>
                <w:color w:val="000000"/>
                <w:kern w:val="0"/>
                <w:sz w:val="22"/>
              </w:rPr>
              <w:t>黄牛分值</w:t>
            </w:r>
          </w:p>
        </w:tc>
      </w:tr>
    </w:tbl>
    <w:p w:rsidR="004F7B45" w:rsidRPr="00C6309D" w:rsidRDefault="004F7B45" w:rsidP="003F270F">
      <w:pPr>
        <w:rPr>
          <w:rFonts w:ascii="Times New Roman" w:hAnsi="Times New Roman" w:cs="Times New Roman"/>
          <w:b/>
        </w:rPr>
      </w:pPr>
    </w:p>
    <w:p w:rsidR="000C1245" w:rsidRPr="00C6309D" w:rsidRDefault="00B44188" w:rsidP="00E7761A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="Times New Roman" w:cs="Times New Roman"/>
        </w:rPr>
        <w:t>5</w:t>
      </w:r>
      <w:r w:rsidRPr="00C6309D">
        <w:rPr>
          <w:rFonts w:ascii="Times New Roman" w:eastAsiaTheme="minorEastAsia" w:hAnsiTheme="minorEastAsia" w:cs="Times New Roman"/>
        </w:rPr>
        <w:t>、</w:t>
      </w:r>
      <w:r w:rsidR="006C7F07" w:rsidRPr="00C6309D">
        <w:rPr>
          <w:rFonts w:ascii="Times New Roman" w:eastAsiaTheme="minorEastAsia" w:hAnsiTheme="minorEastAsia" w:cs="Times New Roman"/>
        </w:rPr>
        <w:t>常用的</w:t>
      </w:r>
      <w:r w:rsidR="000C1245" w:rsidRPr="00C6309D">
        <w:rPr>
          <w:rFonts w:ascii="Times New Roman" w:eastAsiaTheme="minorEastAsia" w:hAnsi="Times New Roman" w:cs="Times New Roman"/>
        </w:rPr>
        <w:t>UP</w:t>
      </w:r>
      <w:r w:rsidR="00E07184" w:rsidRPr="00C6309D">
        <w:rPr>
          <w:rFonts w:ascii="Times New Roman" w:eastAsiaTheme="minorEastAsia" w:hAnsiTheme="minorEastAsia" w:cs="Times New Roman"/>
        </w:rPr>
        <w:t>相关</w:t>
      </w:r>
      <w:r w:rsidR="004B4E98" w:rsidRPr="00C6309D">
        <w:rPr>
          <w:rFonts w:ascii="Times New Roman" w:eastAsiaTheme="minorEastAsia" w:hAnsiTheme="minorEastAsia" w:cs="Times New Roman"/>
        </w:rPr>
        <w:t>数据</w:t>
      </w:r>
    </w:p>
    <w:p w:rsidR="00635CF9" w:rsidRPr="00C6309D" w:rsidRDefault="00A6749F" w:rsidP="00C132BC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操作</w:t>
      </w:r>
      <w:r w:rsidR="00635CF9" w:rsidRPr="00C6309D">
        <w:rPr>
          <w:rFonts w:ascii="Times New Roman" w:hAnsiTheme="minorEastAsia" w:cs="Times New Roman"/>
        </w:rPr>
        <w:t>日志表：</w:t>
      </w:r>
      <w:r w:rsidR="009255B0" w:rsidRPr="00C6309D">
        <w:rPr>
          <w:rFonts w:ascii="Times New Roman" w:hAnsi="Times New Roman" w:cs="Times New Roman"/>
        </w:rPr>
        <w:t>ODS_UP_OPER_LOG_DM</w:t>
      </w:r>
    </w:p>
    <w:p w:rsidR="00C66A73" w:rsidRPr="00C6309D" w:rsidRDefault="009255B0" w:rsidP="001771F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内容：</w:t>
      </w:r>
      <w:r w:rsidR="008E40E9" w:rsidRPr="00C6309D">
        <w:rPr>
          <w:rFonts w:ascii="Times New Roman" w:hAnsiTheme="minorEastAsia" w:cs="Times New Roman"/>
        </w:rPr>
        <w:t>用户登录的日志表，</w:t>
      </w:r>
      <w:r w:rsidR="00356E48" w:rsidRPr="00C6309D">
        <w:rPr>
          <w:rFonts w:ascii="Times New Roman" w:hAnsiTheme="minorEastAsia" w:cs="Times New Roman"/>
        </w:rPr>
        <w:t>分平台</w:t>
      </w:r>
      <w:r w:rsidR="00EA5E43" w:rsidRPr="00C6309D">
        <w:rPr>
          <w:rFonts w:ascii="Times New Roman" w:hAnsiTheme="minorEastAsia" w:cs="Times New Roman"/>
        </w:rPr>
        <w:t>，不同平台（</w:t>
      </w:r>
      <w:r w:rsidR="00EA5E43" w:rsidRPr="00C6309D">
        <w:rPr>
          <w:rFonts w:ascii="Times New Roman" w:hAnsi="Times New Roman" w:cs="Times New Roman"/>
        </w:rPr>
        <w:t>PC</w:t>
      </w:r>
      <w:r w:rsidR="00EA5E43" w:rsidRPr="00C6309D">
        <w:rPr>
          <w:rFonts w:ascii="Times New Roman" w:hAnsiTheme="minorEastAsia" w:cs="Times New Roman"/>
        </w:rPr>
        <w:t>、</w:t>
      </w:r>
      <w:r w:rsidR="00EA5E43" w:rsidRPr="00C6309D">
        <w:rPr>
          <w:rFonts w:ascii="Times New Roman" w:hAnsi="Times New Roman" w:cs="Times New Roman"/>
        </w:rPr>
        <w:t>WAP</w:t>
      </w:r>
      <w:r w:rsidR="00EA5E43" w:rsidRPr="00C6309D">
        <w:rPr>
          <w:rFonts w:ascii="Times New Roman" w:hAnsiTheme="minorEastAsia" w:cs="Times New Roman"/>
        </w:rPr>
        <w:t>、</w:t>
      </w:r>
      <w:r w:rsidR="00EA5E43" w:rsidRPr="00C6309D">
        <w:rPr>
          <w:rFonts w:ascii="Times New Roman" w:hAnsi="Times New Roman" w:cs="Times New Roman"/>
        </w:rPr>
        <w:t>APP</w:t>
      </w:r>
      <w:r w:rsidR="00EA5E43" w:rsidRPr="00C6309D">
        <w:rPr>
          <w:rFonts w:ascii="Times New Roman" w:hAnsiTheme="minorEastAsia" w:cs="Times New Roman"/>
        </w:rPr>
        <w:t>）</w:t>
      </w:r>
      <w:r w:rsidR="00EA5E43" w:rsidRPr="00C6309D">
        <w:rPr>
          <w:rFonts w:ascii="Times New Roman" w:hAnsi="Times New Roman" w:cs="Times New Roman"/>
        </w:rPr>
        <w:t>UP</w:t>
      </w:r>
      <w:r w:rsidR="00EA5E43" w:rsidRPr="00C6309D">
        <w:rPr>
          <w:rFonts w:ascii="Times New Roman" w:hAnsiTheme="minorEastAsia" w:cs="Times New Roman"/>
        </w:rPr>
        <w:t>为其分配了不同的渠道号；</w:t>
      </w:r>
    </w:p>
    <w:p w:rsidR="001771F2" w:rsidRPr="00C6309D" w:rsidRDefault="009C0042" w:rsidP="00C66A73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业务记录过滤</w:t>
      </w:r>
      <w:r w:rsidR="005804A8" w:rsidRPr="00C6309D">
        <w:rPr>
          <w:rFonts w:ascii="Times New Roman" w:hAnsiTheme="minorEastAsia" w:cs="Times New Roman"/>
        </w:rPr>
        <w:t>规则：</w:t>
      </w:r>
      <w:r w:rsidR="001771F2" w:rsidRPr="00C6309D">
        <w:rPr>
          <w:rFonts w:ascii="Times New Roman" w:hAnsi="Times New Roman" w:cs="Times New Roman"/>
        </w:rPr>
        <w:t>(CAST(trim(login_channel_id)/1000000 AS INT)=26 OR TRIM(req_client_type)='26')</w:t>
      </w:r>
      <w:r w:rsidR="0092536D" w:rsidRPr="00C6309D">
        <w:rPr>
          <w:rFonts w:ascii="Times New Roman" w:hAnsi="Times New Roman" w:cs="Times New Roman"/>
        </w:rPr>
        <w:t>;</w:t>
      </w:r>
      <w:r w:rsidR="00960107" w:rsidRPr="00C6309D">
        <w:rPr>
          <w:rFonts w:ascii="Times New Roman" w:hAnsi="Times New Roman" w:cs="Times New Roman"/>
        </w:rPr>
        <w:t xml:space="preserve"> </w:t>
      </w:r>
    </w:p>
    <w:p w:rsidR="00960107" w:rsidRPr="00C6309D" w:rsidRDefault="00960107" w:rsidP="00C66A73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各平台的过滤规则：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ase login_channel_id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when 26000000  then 'PC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when 26000001  then 'PC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when 26000002  then 'WAP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when 26000003  then 'WAP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when 26000004  then 'WAP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when 26000005  then 'APP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    else 'PC'</w:t>
      </w:r>
    </w:p>
    <w:p w:rsidR="00AD5642" w:rsidRPr="00C6309D" w:rsidRDefault="00AD5642" w:rsidP="00AD5642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end</w:t>
      </w:r>
    </w:p>
    <w:p w:rsidR="0015539F" w:rsidRPr="00C6309D" w:rsidRDefault="0015539F" w:rsidP="005804A8">
      <w:pPr>
        <w:rPr>
          <w:rFonts w:ascii="Times New Roman" w:hAnsi="Times New Roman" w:cs="Times New Roman"/>
        </w:rPr>
      </w:pPr>
    </w:p>
    <w:p w:rsidR="00DE2FB1" w:rsidRPr="00C6309D" w:rsidRDefault="000A4E13" w:rsidP="00D16EB8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表：</w:t>
      </w:r>
      <w:r w:rsidRPr="00C6309D">
        <w:rPr>
          <w:rFonts w:ascii="Times New Roman" w:hAnsi="Times New Roman" w:cs="Times New Roman"/>
        </w:rPr>
        <w:t>dim_user_info_ds</w:t>
      </w:r>
      <w:r w:rsidR="000A1B83" w:rsidRPr="00C6309D">
        <w:rPr>
          <w:rFonts w:ascii="Times New Roman" w:hAnsiTheme="minorEastAsia" w:cs="Times New Roman"/>
        </w:rPr>
        <w:t>（这里边有登录的时间信息）</w:t>
      </w:r>
    </w:p>
    <w:p w:rsidR="00DE2FB1" w:rsidRPr="00C6309D" w:rsidRDefault="00033E0A" w:rsidP="00D16EB8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账号表：</w:t>
      </w:r>
      <w:r w:rsidR="002F6BBB" w:rsidRPr="00C6309D">
        <w:rPr>
          <w:rFonts w:ascii="Times New Roman" w:hAnsi="Times New Roman" w:cs="Times New Roman"/>
        </w:rPr>
        <w:t>dim_user_acct_info_ds</w:t>
      </w:r>
    </w:p>
    <w:p w:rsidR="00894F64" w:rsidRPr="00C6309D" w:rsidRDefault="00894F64" w:rsidP="00817164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来获取各账号类型的数据，如取安全手机、安全邮箱、手机、邮箱等账号数据；</w:t>
      </w:r>
    </w:p>
    <w:p w:rsidR="00863870" w:rsidRPr="00C6309D" w:rsidRDefault="00863870" w:rsidP="00817164">
      <w:pPr>
        <w:ind w:firstLine="420"/>
        <w:rPr>
          <w:rFonts w:ascii="Times New Roman" w:hAnsi="Times New Roman" w:cs="Times New Roman"/>
        </w:rPr>
      </w:pPr>
      <w:bookmarkStart w:id="65" w:name="OLE_LINK3"/>
      <w:r w:rsidRPr="00C6309D">
        <w:rPr>
          <w:rFonts w:ascii="Times New Roman" w:hAnsi="Times New Roman" w:cs="Times New Roman"/>
        </w:rPr>
        <w:t xml:space="preserve">Accout_type </w:t>
      </w:r>
      <w:bookmarkEnd w:id="65"/>
      <w:r w:rsidRPr="00C6309D">
        <w:rPr>
          <w:rFonts w:ascii="Times New Roman" w:hAnsiTheme="minorEastAsia" w:cs="Times New Roman"/>
        </w:rPr>
        <w:t>为</w:t>
      </w: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的时候就是</w:t>
      </w:r>
      <w:r w:rsidR="00AD13E8" w:rsidRPr="00C6309D">
        <w:rPr>
          <w:rFonts w:ascii="Times New Roman" w:hAnsiTheme="minorEastAsia" w:cs="Times New Roman"/>
        </w:rPr>
        <w:t>手机注册，当</w:t>
      </w:r>
      <w:r w:rsidR="00AD13E8" w:rsidRPr="00C6309D">
        <w:rPr>
          <w:rFonts w:ascii="Times New Roman" w:hAnsi="Times New Roman" w:cs="Times New Roman"/>
        </w:rPr>
        <w:t>account_type</w:t>
      </w:r>
      <w:r w:rsidR="00AD13E8" w:rsidRPr="00C6309D">
        <w:rPr>
          <w:rFonts w:ascii="Times New Roman" w:hAnsiTheme="minorEastAsia" w:cs="Times New Roman"/>
        </w:rPr>
        <w:t>是</w:t>
      </w:r>
      <w:r w:rsidR="00AD13E8" w:rsidRPr="00C6309D">
        <w:rPr>
          <w:rFonts w:ascii="Times New Roman" w:hAnsi="Times New Roman" w:cs="Times New Roman"/>
        </w:rPr>
        <w:t>1,5</w:t>
      </w:r>
      <w:r w:rsidR="00AD13E8" w:rsidRPr="00C6309D">
        <w:rPr>
          <w:rFonts w:ascii="Times New Roman" w:hAnsiTheme="minorEastAsia" w:cs="Times New Roman"/>
        </w:rPr>
        <w:t>的时候是邮箱注册数据。</w:t>
      </w:r>
    </w:p>
    <w:p w:rsidR="009B5A37" w:rsidRPr="00C6309D" w:rsidRDefault="00363EA0" w:rsidP="00093F7C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业务表：</w:t>
      </w:r>
      <w:r w:rsidRPr="00C6309D">
        <w:rPr>
          <w:rFonts w:ascii="Times New Roman" w:hAnsi="Times New Roman" w:cs="Times New Roman"/>
        </w:rPr>
        <w:t>dim_user_servcie_flag_ds</w:t>
      </w:r>
    </w:p>
    <w:p w:rsidR="00363EA0" w:rsidRPr="00C6309D" w:rsidRDefault="000A1B83" w:rsidP="009B5A37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这里边有第一次使用业务的时间）</w:t>
      </w:r>
    </w:p>
    <w:p w:rsidR="00E33D73" w:rsidRPr="00C6309D" w:rsidRDefault="00A12210" w:rsidP="00E67310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第一次使用某业务的</w:t>
      </w:r>
      <w:r w:rsidR="0016649C" w:rsidRPr="00C6309D">
        <w:rPr>
          <w:rFonts w:ascii="Times New Roman" w:hAnsiTheme="minorEastAsia" w:cs="Times New Roman"/>
        </w:rPr>
        <w:t>记录；</w:t>
      </w:r>
      <w:r w:rsidR="0060784E" w:rsidRPr="00C6309D">
        <w:rPr>
          <w:rFonts w:ascii="Times New Roman" w:hAnsiTheme="minorEastAsia" w:cs="Times New Roman"/>
        </w:rPr>
        <w:t>其中</w:t>
      </w:r>
      <w:r w:rsidR="0060784E" w:rsidRPr="00C6309D">
        <w:rPr>
          <w:rFonts w:ascii="Times New Roman" w:hAnsi="Times New Roman" w:cs="Times New Roman"/>
          <w:b/>
          <w:color w:val="FF0000"/>
        </w:rPr>
        <w:t>service_id=26</w:t>
      </w:r>
      <w:r w:rsidR="0060784E" w:rsidRPr="00C6309D">
        <w:rPr>
          <w:rFonts w:ascii="Times New Roman" w:hAnsiTheme="minorEastAsia" w:cs="Times New Roman"/>
        </w:rPr>
        <w:t>是指用户第一次使用</w:t>
      </w:r>
      <w:r w:rsidR="0060784E" w:rsidRPr="00C6309D">
        <w:rPr>
          <w:rFonts w:ascii="Times New Roman" w:hAnsi="Times New Roman" w:cs="Times New Roman"/>
        </w:rPr>
        <w:t>VMall</w:t>
      </w:r>
      <w:r w:rsidR="0060784E" w:rsidRPr="00C6309D">
        <w:rPr>
          <w:rFonts w:ascii="Times New Roman" w:hAnsiTheme="minorEastAsia" w:cs="Times New Roman"/>
        </w:rPr>
        <w:t>业务的记录；</w:t>
      </w:r>
      <w:r w:rsidR="00F163E6" w:rsidRPr="00C6309D">
        <w:rPr>
          <w:rFonts w:ascii="Times New Roman" w:hAnsiTheme="minorEastAsia" w:cs="Times New Roman"/>
        </w:rPr>
        <w:t>具体每个</w:t>
      </w:r>
      <w:r w:rsidR="00F163E6" w:rsidRPr="00C6309D">
        <w:rPr>
          <w:rFonts w:ascii="Times New Roman" w:hAnsi="Times New Roman" w:cs="Times New Roman"/>
        </w:rPr>
        <w:t>service_id</w:t>
      </w:r>
      <w:r w:rsidR="00F163E6" w:rsidRPr="00C6309D">
        <w:rPr>
          <w:rFonts w:ascii="Times New Roman" w:hAnsiTheme="minorEastAsia" w:cs="Times New Roman"/>
        </w:rPr>
        <w:t>跟业务的对应关系，参照《统一账号接口文档</w:t>
      </w:r>
      <w:r w:rsidR="00F163E6" w:rsidRPr="00C6309D">
        <w:rPr>
          <w:rFonts w:ascii="Times New Roman" w:hAnsi="Times New Roman" w:cs="Times New Roman"/>
        </w:rPr>
        <w:t>V1.21.doc</w:t>
      </w:r>
      <w:r w:rsidR="00F163E6" w:rsidRPr="00C6309D">
        <w:rPr>
          <w:rFonts w:ascii="Times New Roman" w:hAnsiTheme="minorEastAsia" w:cs="Times New Roman"/>
        </w:rPr>
        <w:t>》</w:t>
      </w:r>
    </w:p>
    <w:p w:rsidR="00776214" w:rsidRPr="00C6309D" w:rsidRDefault="00CC7404" w:rsidP="00E673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 w:hint="eastAsia"/>
        </w:rPr>
        <w:t>reate_time</w:t>
      </w:r>
      <w:r>
        <w:rPr>
          <w:rFonts w:ascii="Times New Roman" w:hAnsi="Times New Roman" w:cs="Times New Roman" w:hint="eastAsia"/>
        </w:rPr>
        <w:t>是完成实名注册的时间。</w:t>
      </w:r>
    </w:p>
    <w:p w:rsidR="00F32311" w:rsidRPr="00C6309D" w:rsidRDefault="00F32311" w:rsidP="00E67310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这张表里边有一个叫做</w:t>
      </w:r>
      <w:r w:rsidR="00875457" w:rsidRPr="00C6309D">
        <w:rPr>
          <w:rFonts w:ascii="Times New Roman" w:hAnsi="Times New Roman" w:cs="Times New Roman"/>
        </w:rPr>
        <w:t>biz_channel_id</w:t>
      </w:r>
      <w:r w:rsidR="00875457" w:rsidRPr="00C6309D">
        <w:rPr>
          <w:rFonts w:ascii="Times New Roman" w:hAnsiTheme="minorEastAsia" w:cs="Times New Roman"/>
        </w:rPr>
        <w:t>的字段，这个字段就是表明用户是不是渠道信息；</w:t>
      </w:r>
    </w:p>
    <w:p w:rsidR="002E4584" w:rsidRPr="00C6309D" w:rsidRDefault="00005167" w:rsidP="00982757">
      <w:pPr>
        <w:pStyle w:val="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lastRenderedPageBreak/>
        <w:t>用户设备表：</w:t>
      </w:r>
      <w:r w:rsidRPr="00C6309D">
        <w:rPr>
          <w:rFonts w:ascii="Times New Roman" w:hAnsi="Times New Roman" w:cs="Times New Roman"/>
        </w:rPr>
        <w:t>dim_user_</w:t>
      </w:r>
      <w:r w:rsidRPr="00C6309D">
        <w:rPr>
          <w:rFonts w:ascii="Times New Roman" w:hAnsi="Times New Roman" w:cs="Times New Roman"/>
          <w:b w:val="0"/>
        </w:rPr>
        <w:t>device</w:t>
      </w:r>
      <w:r w:rsidRPr="00C6309D">
        <w:rPr>
          <w:rFonts w:ascii="Times New Roman" w:hAnsi="Times New Roman" w:cs="Times New Roman"/>
        </w:rPr>
        <w:t>_info_ds</w:t>
      </w:r>
    </w:p>
    <w:p w:rsidR="00982757" w:rsidRPr="00C6309D" w:rsidRDefault="00982757" w:rsidP="000212C8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设备</w:t>
      </w:r>
      <w:r w:rsidRPr="00C6309D">
        <w:rPr>
          <w:rFonts w:ascii="Times New Roman" w:hAnsi="Times New Roman" w:cs="Times New Roman"/>
        </w:rPr>
        <w:t>imei</w:t>
      </w:r>
      <w:r w:rsidRPr="00C6309D">
        <w:rPr>
          <w:rFonts w:ascii="Times New Roman" w:hAnsiTheme="minorEastAsia" w:cs="Times New Roman"/>
        </w:rPr>
        <w:t>跟用户关联关系表，</w:t>
      </w:r>
      <w:r w:rsidR="003B5B6F" w:rsidRPr="00C6309D">
        <w:rPr>
          <w:rFonts w:ascii="Times New Roman" w:hAnsiTheme="minorEastAsia" w:cs="Times New Roman"/>
        </w:rPr>
        <w:t>二者之间是多对多的关系；</w:t>
      </w:r>
    </w:p>
    <w:p w:rsidR="003B07C9" w:rsidRPr="00C6309D" w:rsidRDefault="003B07C9" w:rsidP="00735B27">
      <w:pPr>
        <w:ind w:firstLine="420"/>
        <w:rPr>
          <w:rFonts w:ascii="Times New Roman" w:hAnsi="Times New Roman" w:cs="Times New Roman"/>
        </w:rPr>
      </w:pPr>
    </w:p>
    <w:p w:rsidR="00A069E7" w:rsidRPr="00C6309D" w:rsidRDefault="00D06783" w:rsidP="00B53017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以上数据</w:t>
      </w:r>
      <w:r w:rsidR="002A1DC2" w:rsidRPr="00C6309D">
        <w:rPr>
          <w:rFonts w:ascii="Times New Roman" w:hAnsiTheme="minorEastAsia" w:cs="Times New Roman"/>
        </w:rPr>
        <w:t>具体可以咨询</w:t>
      </w:r>
      <w:r w:rsidR="002A1DC2" w:rsidRPr="00C6309D">
        <w:rPr>
          <w:rFonts w:ascii="Times New Roman" w:hAnsi="Times New Roman" w:cs="Times New Roman"/>
        </w:rPr>
        <w:t>BI</w:t>
      </w:r>
      <w:r w:rsidR="002A1DC2" w:rsidRPr="00C6309D">
        <w:rPr>
          <w:rFonts w:ascii="Times New Roman" w:hAnsiTheme="minorEastAsia" w:cs="Times New Roman"/>
        </w:rPr>
        <w:t>这边</w:t>
      </w:r>
      <w:r w:rsidR="002A1DC2" w:rsidRPr="00C6309D">
        <w:rPr>
          <w:rFonts w:ascii="Times New Roman" w:hAnsi="Times New Roman" w:cs="Times New Roman"/>
        </w:rPr>
        <w:t>UP</w:t>
      </w:r>
      <w:r w:rsidR="002A1DC2" w:rsidRPr="00C6309D">
        <w:rPr>
          <w:rFonts w:ascii="Times New Roman" w:hAnsiTheme="minorEastAsia" w:cs="Times New Roman"/>
        </w:rPr>
        <w:t>的接口人</w:t>
      </w:r>
      <w:r w:rsidR="002A1DC2" w:rsidRPr="00C6309D">
        <w:rPr>
          <w:rFonts w:ascii="Times New Roman" w:hAnsi="Times New Roman" w:cs="Times New Roman"/>
        </w:rPr>
        <w:t>sunpei 00191231</w:t>
      </w:r>
      <w:r w:rsidR="002031B8" w:rsidRPr="00C6309D">
        <w:rPr>
          <w:rFonts w:ascii="Times New Roman" w:hAnsiTheme="minorEastAsia" w:cs="Times New Roman"/>
        </w:rPr>
        <w:t>；</w:t>
      </w:r>
      <w:r w:rsidR="00D16A3A" w:rsidRPr="00C6309D">
        <w:rPr>
          <w:rFonts w:ascii="Times New Roman" w:hAnsiTheme="minorEastAsia" w:cs="Times New Roman"/>
        </w:rPr>
        <w:t>详细</w:t>
      </w:r>
      <w:r w:rsidR="00C62254" w:rsidRPr="00C6309D">
        <w:rPr>
          <w:rFonts w:ascii="Times New Roman" w:hAnsiTheme="minorEastAsia" w:cs="Times New Roman"/>
        </w:rPr>
        <w:t>文档</w:t>
      </w:r>
      <w:r w:rsidR="00D16A3A" w:rsidRPr="00C6309D">
        <w:rPr>
          <w:rFonts w:ascii="Times New Roman" w:hAnsiTheme="minorEastAsia" w:cs="Times New Roman"/>
        </w:rPr>
        <w:t>说明</w:t>
      </w:r>
      <w:r w:rsidR="00FF5087" w:rsidRPr="00C6309D">
        <w:rPr>
          <w:rFonts w:ascii="Times New Roman" w:hAnsiTheme="minorEastAsia" w:cs="Times New Roman"/>
        </w:rPr>
        <w:t>见下：</w:t>
      </w:r>
    </w:p>
    <w:p w:rsidR="009C5E7D" w:rsidRPr="00C6309D" w:rsidRDefault="00A844E7" w:rsidP="00A844E7">
      <w:pPr>
        <w:jc w:val="center"/>
        <w:rPr>
          <w:rFonts w:ascii="Times New Roman" w:hAnsi="Times New Roman" w:cs="Times New Roman"/>
          <w:b/>
        </w:rPr>
      </w:pPr>
      <w:r w:rsidRPr="00C6309D">
        <w:rPr>
          <w:rFonts w:ascii="Times New Roman" w:hAnsi="Times New Roman" w:cs="Times New Roman"/>
          <w:b/>
        </w:rPr>
        <w:object w:dxaOrig="1531" w:dyaOrig="960">
          <v:shape id="_x0000_i1026" type="#_x0000_t75" style="width:76.4pt;height:48.2pt" o:ole="">
            <v:imagedata r:id="rId13" o:title=""/>
          </v:shape>
          <o:OLEObject Type="Embed" ProgID="Package" ShapeID="_x0000_i1026" DrawAspect="Icon" ObjectID="_1538328675" r:id="rId14"/>
        </w:object>
      </w:r>
      <w:r w:rsidRPr="00C6309D">
        <w:rPr>
          <w:rFonts w:ascii="Times New Roman" w:hAnsi="Times New Roman" w:cs="Times New Roman"/>
          <w:b/>
        </w:rPr>
        <w:t xml:space="preserve"> </w:t>
      </w:r>
      <w:bookmarkStart w:id="66" w:name="OLE_LINK2"/>
      <w:bookmarkStart w:id="67" w:name="_MON_1526449922"/>
      <w:bookmarkEnd w:id="67"/>
      <w:r w:rsidR="003C2D7A" w:rsidRPr="00C6309D">
        <w:rPr>
          <w:rFonts w:ascii="Times New Roman" w:hAnsi="Times New Roman" w:cs="Times New Roman"/>
          <w:b/>
        </w:rPr>
        <w:object w:dxaOrig="1531" w:dyaOrig="960">
          <v:shape id="_x0000_i1027" type="#_x0000_t75" style="width:76.4pt;height:48.2pt" o:ole="">
            <v:imagedata r:id="rId15" o:title=""/>
          </v:shape>
          <o:OLEObject Type="Embed" ProgID="Word.Document.12" ShapeID="_x0000_i1027" DrawAspect="Icon" ObjectID="_1538328676" r:id="rId16">
            <o:FieldCodes>\s</o:FieldCodes>
          </o:OLEObject>
        </w:object>
      </w:r>
      <w:bookmarkEnd w:id="66"/>
    </w:p>
    <w:p w:rsidR="00740201" w:rsidRPr="00C6309D" w:rsidRDefault="007D3366" w:rsidP="00740201">
      <w:pPr>
        <w:pStyle w:val="2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二</w:t>
      </w:r>
      <w:r w:rsidR="00740201" w:rsidRPr="00C6309D">
        <w:rPr>
          <w:rFonts w:ascii="Times New Roman" w:eastAsiaTheme="minorEastAsia" w:hAnsiTheme="minorEastAsia" w:cs="Times New Roman"/>
        </w:rPr>
        <w:t>、防黄牛</w:t>
      </w:r>
      <w:r w:rsidR="00370BA2" w:rsidRPr="00C6309D">
        <w:rPr>
          <w:rFonts w:ascii="Times New Roman" w:eastAsiaTheme="minorEastAsia" w:hAnsiTheme="minorEastAsia" w:cs="Times New Roman"/>
        </w:rPr>
        <w:t>策略</w:t>
      </w:r>
    </w:p>
    <w:p w:rsidR="00740201" w:rsidRPr="00C6309D" w:rsidRDefault="00740201" w:rsidP="00740201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1</w:t>
      </w:r>
      <w:r w:rsidRPr="00C6309D">
        <w:rPr>
          <w:rFonts w:ascii="Times New Roman" w:hAnsiTheme="minorEastAsia" w:cs="Times New Roman"/>
        </w:rPr>
        <w:t>、支付宝手机黄牛权重接口</w:t>
      </w:r>
    </w:p>
    <w:p w:rsidR="003C3428" w:rsidRPr="00C6309D" w:rsidRDefault="003C3428" w:rsidP="00432476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总体介绍：</w:t>
      </w:r>
      <w:r w:rsidR="00974375" w:rsidRPr="00C6309D">
        <w:rPr>
          <w:rFonts w:ascii="Times New Roman" w:hAnsiTheme="minorEastAsia" w:cs="Times New Roman"/>
        </w:rPr>
        <w:t>按照一定条件取</w:t>
      </w:r>
      <w:r w:rsidR="00974375" w:rsidRPr="00C6309D">
        <w:rPr>
          <w:rFonts w:ascii="Times New Roman" w:hAnsi="Times New Roman" w:cs="Times New Roman"/>
        </w:rPr>
        <w:t>UP</w:t>
      </w:r>
      <w:r w:rsidR="00974375" w:rsidRPr="00C6309D">
        <w:rPr>
          <w:rFonts w:ascii="Times New Roman" w:hAnsiTheme="minorEastAsia" w:cs="Times New Roman"/>
        </w:rPr>
        <w:t>的手机账号</w:t>
      </w:r>
      <w:r w:rsidR="00862628" w:rsidRPr="00C6309D">
        <w:rPr>
          <w:rFonts w:ascii="Times New Roman" w:hAnsiTheme="minorEastAsia" w:cs="Times New Roman"/>
        </w:rPr>
        <w:t>（手机号），以这些手机号为参数，调用支付宝提供接口，获取对应的黄牛分值</w:t>
      </w:r>
      <w:r w:rsidR="006E6AE4" w:rsidRPr="00C6309D">
        <w:rPr>
          <w:rFonts w:ascii="Times New Roman" w:hAnsiTheme="minorEastAsia" w:cs="Times New Roman"/>
        </w:rPr>
        <w:t>，将结果值与账号匹配</w:t>
      </w:r>
      <w:r w:rsidR="0058093C" w:rsidRPr="00C6309D">
        <w:rPr>
          <w:rFonts w:ascii="Times New Roman" w:hAnsiTheme="minorEastAsia" w:cs="Times New Roman"/>
        </w:rPr>
        <w:t>，写入到</w:t>
      </w:r>
      <w:r w:rsidR="0058093C" w:rsidRPr="00C6309D">
        <w:rPr>
          <w:rFonts w:ascii="Times New Roman" w:hAnsi="Times New Roman" w:cs="Times New Roman"/>
        </w:rPr>
        <w:t>HIVE</w:t>
      </w:r>
      <w:r w:rsidR="0058093C" w:rsidRPr="00C6309D">
        <w:rPr>
          <w:rFonts w:ascii="Times New Roman" w:hAnsiTheme="minorEastAsia" w:cs="Times New Roman"/>
        </w:rPr>
        <w:t>仓库中，作为防黄牛策略数据源之一；</w:t>
      </w:r>
      <w:r w:rsidR="0066465D" w:rsidRPr="00C6309D">
        <w:rPr>
          <w:rFonts w:ascii="Times New Roman" w:hAnsiTheme="minorEastAsia" w:cs="Times New Roman"/>
        </w:rPr>
        <w:t>由于跟支付宝方说明接口是线上使用，而非当前将数据拉取到本地，</w:t>
      </w:r>
      <w:r w:rsidR="00D73354" w:rsidRPr="00C6309D">
        <w:rPr>
          <w:rFonts w:ascii="Times New Roman" w:hAnsiTheme="minorEastAsia" w:cs="Times New Roman"/>
        </w:rPr>
        <w:t>所以</w:t>
      </w:r>
      <w:r w:rsidR="00A135F5" w:rsidRPr="00C6309D">
        <w:rPr>
          <w:rFonts w:ascii="Times New Roman" w:hAnsiTheme="minorEastAsia" w:cs="Times New Roman"/>
        </w:rPr>
        <w:t>在调用接口过程，稍微</w:t>
      </w:r>
      <w:r w:rsidR="00E444AE" w:rsidRPr="00C6309D">
        <w:rPr>
          <w:rFonts w:ascii="Times New Roman" w:hAnsiTheme="minorEastAsia" w:cs="Times New Roman"/>
        </w:rPr>
        <w:t>做了下变化，</w:t>
      </w:r>
      <w:r w:rsidR="00B83F63" w:rsidRPr="00C6309D">
        <w:rPr>
          <w:rFonts w:ascii="Times New Roman" w:hAnsiTheme="minorEastAsia" w:cs="Times New Roman"/>
        </w:rPr>
        <w:t>请求的时间间隔一段时间范围内随机，</w:t>
      </w:r>
      <w:r w:rsidR="00BC1589" w:rsidRPr="00C6309D">
        <w:rPr>
          <w:rFonts w:ascii="Times New Roman" w:hAnsiTheme="minorEastAsia" w:cs="Times New Roman"/>
        </w:rPr>
        <w:t>每次请求携带的手机号一点范围内随机；</w:t>
      </w:r>
    </w:p>
    <w:p w:rsidR="00C75355" w:rsidRPr="00C6309D" w:rsidRDefault="00C75355" w:rsidP="00432476">
      <w:pPr>
        <w:rPr>
          <w:rFonts w:ascii="Times New Roman" w:hAnsi="Times New Roman" w:cs="Times New Roman"/>
          <w:b/>
        </w:rPr>
      </w:pPr>
    </w:p>
    <w:p w:rsidR="00432476" w:rsidRPr="00C6309D" w:rsidRDefault="00432476" w:rsidP="00432476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执行环境：</w:t>
      </w:r>
      <w:r w:rsidR="00433D31" w:rsidRPr="00C6309D">
        <w:rPr>
          <w:rFonts w:ascii="Times New Roman" w:hAnsiTheme="minorEastAsia" w:cs="Times New Roman"/>
        </w:rPr>
        <w:t>北京</w:t>
      </w:r>
      <w:r w:rsidR="00433D31" w:rsidRPr="00C6309D">
        <w:rPr>
          <w:rFonts w:ascii="Times New Roman" w:hAnsi="Times New Roman" w:cs="Times New Roman"/>
        </w:rPr>
        <w:t>10.41.24.21</w:t>
      </w:r>
      <w:r w:rsidR="007A0139" w:rsidRPr="00C6309D">
        <w:rPr>
          <w:rFonts w:ascii="Times New Roman" w:hAnsiTheme="minorEastAsia" w:cs="Times New Roman"/>
        </w:rPr>
        <w:t>，要求是能够</w:t>
      </w:r>
      <w:r w:rsidR="00385472" w:rsidRPr="00C6309D">
        <w:rPr>
          <w:rFonts w:ascii="Times New Roman" w:hAnsiTheme="minorEastAsia" w:cs="Times New Roman"/>
        </w:rPr>
        <w:t>执行外网环境</w:t>
      </w:r>
      <w:r w:rsidR="00903CB5" w:rsidRPr="00C6309D">
        <w:rPr>
          <w:rFonts w:ascii="Times New Roman" w:hAnsiTheme="minorEastAsia" w:cs="Times New Roman"/>
        </w:rPr>
        <w:t>，能够将结果数据写入到</w:t>
      </w:r>
      <w:r w:rsidR="000B7BF5" w:rsidRPr="00C6309D">
        <w:rPr>
          <w:rFonts w:ascii="Times New Roman" w:hAnsiTheme="minorEastAsia" w:cs="Times New Roman"/>
        </w:rPr>
        <w:t>共享目录下</w:t>
      </w:r>
      <w:r w:rsidR="00931FF7" w:rsidRPr="00C6309D">
        <w:rPr>
          <w:rFonts w:ascii="Times New Roman" w:hAnsiTheme="minorEastAsia" w:cs="Times New Roman"/>
        </w:rPr>
        <w:t>，以便入库</w:t>
      </w:r>
      <w:r w:rsidR="004D0897" w:rsidRPr="00C6309D">
        <w:rPr>
          <w:rFonts w:ascii="Times New Roman" w:hAnsiTheme="minorEastAsia" w:cs="Times New Roman"/>
        </w:rPr>
        <w:t>；</w:t>
      </w:r>
    </w:p>
    <w:p w:rsidR="00BF06C0" w:rsidRPr="00C6309D" w:rsidRDefault="00922AD8" w:rsidP="00432476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代码</w:t>
      </w:r>
      <w:r w:rsidRPr="00C6309D">
        <w:rPr>
          <w:rFonts w:ascii="Times New Roman" w:hAnsi="Times New Roman" w:cs="Times New Roman"/>
          <w:b/>
        </w:rPr>
        <w:t>SVN</w:t>
      </w:r>
      <w:r w:rsidRPr="00C6309D">
        <w:rPr>
          <w:rFonts w:ascii="Times New Roman" w:hAnsiTheme="minorEastAsia" w:cs="Times New Roman"/>
          <w:b/>
        </w:rPr>
        <w:t>地址：</w:t>
      </w:r>
      <w:r w:rsidR="002B5CEF" w:rsidRPr="00C6309D">
        <w:rPr>
          <w:rFonts w:ascii="Times New Roman" w:hAnsi="Times New Roman" w:cs="Times New Roman"/>
        </w:rPr>
        <w:t>https://szxsvn06-ex:3690/svn/TC_EMUI_DataService_SVN/02.</w:t>
      </w:r>
      <w:r w:rsidR="002B5CEF" w:rsidRPr="00C6309D">
        <w:rPr>
          <w:rFonts w:ascii="Times New Roman" w:hAnsiTheme="minorEastAsia" w:cs="Times New Roman"/>
        </w:rPr>
        <w:t>运营分析</w:t>
      </w:r>
      <w:r w:rsidR="002B5CEF" w:rsidRPr="00C6309D">
        <w:rPr>
          <w:rFonts w:ascii="Times New Roman" w:hAnsi="Times New Roman" w:cs="Times New Roman"/>
        </w:rPr>
        <w:t>/01.CI/1.7code/X2.tools/ApliScoreMobile</w:t>
      </w:r>
    </w:p>
    <w:p w:rsidR="00F569B9" w:rsidRPr="00C6309D" w:rsidRDefault="0060748E" w:rsidP="00432476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支付宝放牛接口文档：</w:t>
      </w:r>
    </w:p>
    <w:p w:rsidR="00251605" w:rsidRPr="00C6309D" w:rsidRDefault="009A6906" w:rsidP="009A6906">
      <w:pPr>
        <w:jc w:val="center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28" type="#_x0000_t75" style="width:76.4pt;height:48.2pt" o:ole="">
            <v:imagedata r:id="rId17" o:title=""/>
          </v:shape>
          <o:OLEObject Type="Embed" ProgID="PowerPoint.Show.12" ShapeID="_x0000_i1028" DrawAspect="Icon" ObjectID="_1538328677" r:id="rId18"/>
        </w:object>
      </w:r>
      <w:r w:rsidRPr="00C6309D">
        <w:rPr>
          <w:rFonts w:ascii="Times New Roman" w:hAnsi="Times New Roman" w:cs="Times New Roman"/>
        </w:rPr>
        <w:t xml:space="preserve">    </w:t>
      </w:r>
      <w:bookmarkStart w:id="68" w:name="_MON_1526472835"/>
      <w:bookmarkEnd w:id="68"/>
      <w:r w:rsidRPr="00C6309D">
        <w:rPr>
          <w:rFonts w:ascii="Times New Roman" w:hAnsi="Times New Roman" w:cs="Times New Roman"/>
        </w:rPr>
        <w:object w:dxaOrig="1531" w:dyaOrig="960">
          <v:shape id="_x0000_i1029" type="#_x0000_t75" style="width:76.4pt;height:48.2pt" o:ole="">
            <v:imagedata r:id="rId19" o:title=""/>
          </v:shape>
          <o:OLEObject Type="Embed" ProgID="Word.Document.12" ShapeID="_x0000_i1029" DrawAspect="Icon" ObjectID="_1538328678" r:id="rId20">
            <o:FieldCodes>\s</o:FieldCodes>
          </o:OLEObject>
        </w:object>
      </w:r>
    </w:p>
    <w:p w:rsidR="00022BED" w:rsidRPr="00C6309D" w:rsidRDefault="00D414BD" w:rsidP="00022BE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实现方案</w:t>
      </w:r>
      <w:r w:rsidRPr="00C6309D">
        <w:rPr>
          <w:rFonts w:ascii="Times New Roman" w:hAnsiTheme="minorEastAsia" w:cs="Times New Roman"/>
        </w:rPr>
        <w:t>：</w:t>
      </w:r>
    </w:p>
    <w:p w:rsidR="003001E0" w:rsidRPr="00C6309D" w:rsidRDefault="00D414BD" w:rsidP="003001E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1111" w:dyaOrig="7992">
          <v:shape id="_x0000_i1030" type="#_x0000_t75" style="width:415.1pt;height:298.65pt" o:ole="">
            <v:imagedata r:id="rId21" o:title=""/>
          </v:shape>
          <o:OLEObject Type="Embed" ProgID="Visio.Drawing.11" ShapeID="_x0000_i1030" DrawAspect="Content" ObjectID="_1538328679" r:id="rId22"/>
        </w:object>
      </w:r>
    </w:p>
    <w:p w:rsidR="00740201" w:rsidRPr="00C6309D" w:rsidRDefault="003001E0" w:rsidP="00594502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、</w:t>
      </w:r>
      <w:r w:rsidR="00740201" w:rsidRPr="00C6309D">
        <w:rPr>
          <w:rFonts w:ascii="Times New Roman" w:hAnsiTheme="minorEastAsia" w:cs="Times New Roman"/>
        </w:rPr>
        <w:t>用户信用等级构建</w:t>
      </w:r>
      <w:r w:rsidR="00F91FAC" w:rsidRPr="00C6309D">
        <w:rPr>
          <w:rFonts w:ascii="Times New Roman" w:hAnsiTheme="minorEastAsia" w:cs="Times New Roman"/>
        </w:rPr>
        <w:t>方案</w:t>
      </w:r>
    </w:p>
    <w:p w:rsidR="00382678" w:rsidRPr="00C6309D" w:rsidRDefault="00431FAE" w:rsidP="00431FAE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概述：</w:t>
      </w:r>
      <w:r w:rsidR="00753FB6" w:rsidRPr="00C6309D">
        <w:rPr>
          <w:rFonts w:ascii="Times New Roman" w:hAnsiTheme="minorEastAsia" w:cs="Times New Roman"/>
        </w:rPr>
        <w:t>根据规则搜集用户的属性和行为数据，</w:t>
      </w:r>
      <w:r w:rsidR="008A4589" w:rsidRPr="00C6309D">
        <w:rPr>
          <w:rFonts w:ascii="Times New Roman" w:hAnsiTheme="minorEastAsia" w:cs="Times New Roman"/>
        </w:rPr>
        <w:t>结合打分规则，对用户进行打分</w:t>
      </w:r>
      <w:r w:rsidR="00433288" w:rsidRPr="00C6309D">
        <w:rPr>
          <w:rFonts w:ascii="Times New Roman" w:hAnsiTheme="minorEastAsia" w:cs="Times New Roman"/>
        </w:rPr>
        <w:t>，并</w:t>
      </w:r>
      <w:r w:rsidR="007435AC" w:rsidRPr="00C6309D">
        <w:rPr>
          <w:rFonts w:ascii="Times New Roman" w:hAnsiTheme="minorEastAsia" w:cs="Times New Roman"/>
        </w:rPr>
        <w:t>按照分类规则即</w:t>
      </w:r>
      <w:r w:rsidR="00433288" w:rsidRPr="00C6309D">
        <w:rPr>
          <w:rFonts w:ascii="Times New Roman" w:hAnsiTheme="minorEastAsia" w:cs="Times New Roman"/>
        </w:rPr>
        <w:t>根据分值和</w:t>
      </w:r>
      <w:r w:rsidR="003544F9" w:rsidRPr="00C6309D">
        <w:rPr>
          <w:rFonts w:ascii="Times New Roman" w:hAnsiTheme="minorEastAsia" w:cs="Times New Roman"/>
        </w:rPr>
        <w:t>某些特征数据给用户分类；</w:t>
      </w:r>
    </w:p>
    <w:p w:rsidR="00F4785B" w:rsidRPr="00C6309D" w:rsidRDefault="00F4785B" w:rsidP="00431FAE">
      <w:pPr>
        <w:rPr>
          <w:rFonts w:ascii="Times New Roman" w:hAnsi="Times New Roman" w:cs="Times New Roman"/>
        </w:rPr>
      </w:pPr>
    </w:p>
    <w:p w:rsidR="002C3CE6" w:rsidRPr="00C6309D" w:rsidRDefault="002C3CE6" w:rsidP="002C3CE6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搜集的用户属性和行为数据</w:t>
      </w:r>
      <w:r w:rsidRPr="00C6309D">
        <w:rPr>
          <w:rFonts w:ascii="Times New Roman" w:hAnsiTheme="minorEastAsia" w:cs="Times New Roman"/>
        </w:rPr>
        <w:t>：</w:t>
      </w:r>
    </w:p>
    <w:p w:rsidR="00AE5E7D" w:rsidRPr="00C6309D" w:rsidRDefault="00BE40C1" w:rsidP="00AE5E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异常注册</w:t>
      </w:r>
      <w:r w:rsidR="00AE5E7D" w:rsidRPr="00C6309D">
        <w:rPr>
          <w:rFonts w:ascii="Times New Roman" w:hAnsiTheme="minorEastAsia" w:cs="Times New Roman"/>
        </w:rPr>
        <w:t>维表：</w:t>
      </w:r>
      <w:r w:rsidR="00AE5E7D" w:rsidRPr="00C6309D">
        <w:rPr>
          <w:rFonts w:ascii="Times New Roman" w:hAnsi="Times New Roman" w:cs="Times New Roman"/>
        </w:rPr>
        <w:t xml:space="preserve">dim_vmall2_user_analysis_register_ds  </w:t>
      </w:r>
    </w:p>
    <w:p w:rsidR="00AE5E7D" w:rsidRPr="00C6309D" w:rsidRDefault="00BE40C1" w:rsidP="00AE5E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活跃度</w:t>
      </w:r>
      <w:r w:rsidR="00AE5E7D" w:rsidRPr="00C6309D">
        <w:rPr>
          <w:rFonts w:ascii="Times New Roman" w:hAnsiTheme="minorEastAsia" w:cs="Times New Roman"/>
        </w:rPr>
        <w:t>维表：</w:t>
      </w:r>
      <w:r w:rsidR="00AE5E7D" w:rsidRPr="00C6309D">
        <w:rPr>
          <w:rFonts w:ascii="Times New Roman" w:hAnsi="Times New Roman" w:cs="Times New Roman"/>
        </w:rPr>
        <w:t>dim_vmall2_user_analysis_active_ds</w:t>
      </w:r>
    </w:p>
    <w:p w:rsidR="00AE5E7D" w:rsidRPr="00C6309D" w:rsidRDefault="00AE5E7D" w:rsidP="00AE5E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账号属性维表：</w:t>
      </w:r>
      <w:r w:rsidRPr="00C6309D">
        <w:rPr>
          <w:rFonts w:ascii="Times New Roman" w:hAnsi="Times New Roman" w:cs="Times New Roman"/>
        </w:rPr>
        <w:t>dim_vmall2_user_analysis_attribute_ds</w:t>
      </w:r>
    </w:p>
    <w:p w:rsidR="00AE5E7D" w:rsidRPr="00C6309D" w:rsidRDefault="00BE40C1" w:rsidP="00AE5E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恶意行为</w:t>
      </w:r>
      <w:r w:rsidR="00AE5E7D" w:rsidRPr="00C6309D">
        <w:rPr>
          <w:rFonts w:ascii="Times New Roman" w:hAnsiTheme="minorEastAsia" w:cs="Times New Roman"/>
        </w:rPr>
        <w:t>维表：</w:t>
      </w:r>
      <w:r w:rsidR="00AE5E7D" w:rsidRPr="00C6309D">
        <w:rPr>
          <w:rFonts w:ascii="Times New Roman" w:hAnsi="Times New Roman" w:cs="Times New Roman"/>
        </w:rPr>
        <w:t>dim_vmall2_user_analysis_bad_behavior_ds</w:t>
      </w:r>
    </w:p>
    <w:p w:rsidR="00AE5E7D" w:rsidRPr="00C6309D" w:rsidRDefault="00AE5E7D" w:rsidP="00AE5E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负贡献分析维表：</w:t>
      </w:r>
      <w:r w:rsidRPr="00C6309D">
        <w:rPr>
          <w:rFonts w:ascii="Times New Roman" w:hAnsi="Times New Roman" w:cs="Times New Roman"/>
        </w:rPr>
        <w:t>dim_vmall2_user_analysis_bad_result_ds</w:t>
      </w:r>
    </w:p>
    <w:p w:rsidR="00AE5E7D" w:rsidRPr="00C6309D" w:rsidRDefault="00AE5E7D" w:rsidP="00AE5E7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户下单分析维表：</w:t>
      </w:r>
      <w:r w:rsidRPr="00C6309D">
        <w:rPr>
          <w:rFonts w:ascii="Times New Roman" w:hAnsi="Times New Roman" w:cs="Times New Roman"/>
        </w:rPr>
        <w:t>dim_vmall2_user_analysis_order_ds</w:t>
      </w:r>
    </w:p>
    <w:p w:rsidR="009762CE" w:rsidRPr="00C6309D" w:rsidRDefault="009762CE" w:rsidP="00AE5E7D">
      <w:pPr>
        <w:rPr>
          <w:rFonts w:ascii="Times New Roman" w:hAnsi="Times New Roman" w:cs="Times New Roman"/>
        </w:rPr>
      </w:pPr>
    </w:p>
    <w:p w:rsidR="00D72B5E" w:rsidRPr="00C6309D" w:rsidRDefault="00D72B5E" w:rsidP="0029355A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构建方案如下：</w:t>
      </w:r>
    </w:p>
    <w:p w:rsidR="00360F60" w:rsidRPr="00C6309D" w:rsidRDefault="00EA5A6E" w:rsidP="008A192A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1479" w:dyaOrig="8895">
          <v:shape id="_x0000_i1031" type="#_x0000_t75" style="width:415.1pt;height:321.8pt" o:ole="">
            <v:imagedata r:id="rId23" o:title=""/>
          </v:shape>
          <o:OLEObject Type="Embed" ProgID="Visio.Drawing.11" ShapeID="_x0000_i1031" DrawAspect="Content" ObjectID="_1538328680" r:id="rId24"/>
        </w:object>
      </w:r>
    </w:p>
    <w:p w:rsidR="004E7EEF" w:rsidRPr="00C6309D" w:rsidRDefault="004E7EEF" w:rsidP="004E7EEF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S</w:t>
      </w:r>
      <w:r w:rsidRPr="00C6309D">
        <w:rPr>
          <w:rFonts w:ascii="Times New Roman" w:hAnsiTheme="minorEastAsia" w:cs="Times New Roman"/>
        </w:rPr>
        <w:t>：每天和临时刷新结果最终会被每周刷新的结果给覆盖；</w:t>
      </w:r>
    </w:p>
    <w:p w:rsidR="004E7EEF" w:rsidRPr="00C6309D" w:rsidRDefault="004E7EEF" w:rsidP="008A192A">
      <w:pPr>
        <w:rPr>
          <w:rFonts w:ascii="Times New Roman" w:hAnsi="Times New Roman" w:cs="Times New Roman"/>
        </w:rPr>
      </w:pPr>
    </w:p>
    <w:p w:rsidR="00695AA2" w:rsidRPr="00C6309D" w:rsidRDefault="001917C2" w:rsidP="008A192A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评分和分类规则文档：</w:t>
      </w:r>
    </w:p>
    <w:p w:rsidR="001917C2" w:rsidRPr="00C6309D" w:rsidRDefault="0052213C" w:rsidP="002F0ADF">
      <w:pPr>
        <w:jc w:val="center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32" type="#_x0000_t75" style="width:76.4pt;height:48.2pt" o:ole="">
            <v:imagedata r:id="rId25" o:title=""/>
          </v:shape>
          <o:OLEObject Type="Embed" ProgID="Excel.Sheet.12" ShapeID="_x0000_i1032" DrawAspect="Icon" ObjectID="_1538328681" r:id="rId26"/>
        </w:object>
      </w:r>
    </w:p>
    <w:p w:rsidR="003178F1" w:rsidRPr="00C6309D" w:rsidRDefault="00560431" w:rsidP="00B9047A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3</w:t>
      </w:r>
      <w:r w:rsidRPr="00C6309D">
        <w:rPr>
          <w:rFonts w:ascii="Times New Roman" w:hAnsiTheme="minorEastAsia" w:cs="Times New Roman"/>
        </w:rPr>
        <w:t>、</w:t>
      </w:r>
      <w:r w:rsidR="00740201" w:rsidRPr="00C6309D">
        <w:rPr>
          <w:rFonts w:ascii="Times New Roman" w:hAnsiTheme="minorEastAsia" w:cs="Times New Roman"/>
        </w:rPr>
        <w:t>用户黄牛权重数据推送</w:t>
      </w:r>
      <w:r w:rsidR="00740201" w:rsidRPr="00C6309D">
        <w:rPr>
          <w:rFonts w:ascii="Times New Roman" w:hAnsi="Times New Roman" w:cs="Times New Roman"/>
        </w:rPr>
        <w:t>VMall</w:t>
      </w:r>
    </w:p>
    <w:p w:rsidR="00181820" w:rsidRPr="00C6309D" w:rsidRDefault="00181820" w:rsidP="00D527F1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推送任务：</w:t>
      </w:r>
      <w:r w:rsidR="002362CC" w:rsidRPr="00C6309D">
        <w:rPr>
          <w:rFonts w:ascii="Times New Roman" w:hAnsi="Times New Roman" w:cs="Times New Roman"/>
          <w:color w:val="000000"/>
          <w:kern w:val="0"/>
          <w:sz w:val="16"/>
          <w:szCs w:val="16"/>
        </w:rPr>
        <w:t>DataPush_dw_vmall2_alipay_eva_dm</w:t>
      </w:r>
      <w:r w:rsidR="00444103" w:rsidRPr="00C6309D">
        <w:rPr>
          <w:rFonts w:ascii="Times New Roman" w:hAnsiTheme="minorEastAsia" w:cs="Times New Roman"/>
          <w:color w:val="000000"/>
          <w:kern w:val="0"/>
          <w:sz w:val="16"/>
          <w:szCs w:val="16"/>
        </w:rPr>
        <w:t>，每天例行；</w:t>
      </w:r>
    </w:p>
    <w:p w:rsidR="004D6A71" w:rsidRPr="00C6309D" w:rsidRDefault="00923C53" w:rsidP="00D527F1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数据格式：</w:t>
      </w:r>
    </w:p>
    <w:p w:rsidR="00345D01" w:rsidRPr="00C6309D" w:rsidRDefault="00365B30" w:rsidP="00365B30">
      <w:pPr>
        <w:ind w:firstLineChars="200"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</w:t>
      </w:r>
      <w:r w:rsidRPr="00C6309D">
        <w:rPr>
          <w:rFonts w:ascii="Times New Roman" w:hAnsi="Times New Roman" w:cs="Times New Roman"/>
        </w:rPr>
        <w:t>1</w:t>
      </w:r>
      <w:r w:rsidR="00654EA1" w:rsidRPr="00C6309D">
        <w:rPr>
          <w:rFonts w:ascii="Times New Roman" w:hAnsiTheme="minorEastAsia" w:cs="Times New Roman"/>
        </w:rPr>
        <w:t>）</w:t>
      </w:r>
      <w:r w:rsidR="000F64B2" w:rsidRPr="00C6309D">
        <w:rPr>
          <w:rFonts w:ascii="Times New Roman" w:hAnsiTheme="minorEastAsia" w:cs="Times New Roman"/>
        </w:rPr>
        <w:t>推给</w:t>
      </w:r>
      <w:r w:rsidR="000F64B2" w:rsidRPr="00C6309D">
        <w:rPr>
          <w:rFonts w:ascii="Times New Roman" w:hAnsi="Times New Roman" w:cs="Times New Roman"/>
        </w:rPr>
        <w:t>VMall</w:t>
      </w:r>
      <w:r w:rsidR="000F64B2" w:rsidRPr="00C6309D">
        <w:rPr>
          <w:rFonts w:ascii="Times New Roman" w:hAnsiTheme="minorEastAsia" w:cs="Times New Roman"/>
        </w:rPr>
        <w:t>的数据</w:t>
      </w:r>
      <w:r w:rsidR="008E545A" w:rsidRPr="00C6309D">
        <w:rPr>
          <w:rFonts w:ascii="Times New Roman" w:hAnsiTheme="minorEastAsia" w:cs="Times New Roman"/>
        </w:rPr>
        <w:t>文件</w:t>
      </w:r>
      <w:r w:rsidR="000F64B2" w:rsidRPr="00C6309D">
        <w:rPr>
          <w:rFonts w:ascii="Times New Roman" w:hAnsiTheme="minorEastAsia" w:cs="Times New Roman"/>
        </w:rPr>
        <w:t>格式为</w:t>
      </w:r>
      <w:r w:rsidR="000F64B2" w:rsidRPr="00C6309D">
        <w:rPr>
          <w:rFonts w:ascii="Times New Roman" w:hAnsi="Times New Roman" w:cs="Times New Roman"/>
        </w:rPr>
        <w:t>zip</w:t>
      </w:r>
      <w:r w:rsidR="000F64B2" w:rsidRPr="00C6309D">
        <w:rPr>
          <w:rFonts w:ascii="Times New Roman" w:hAnsiTheme="minorEastAsia" w:cs="Times New Roman"/>
        </w:rPr>
        <w:t>格式</w:t>
      </w:r>
      <w:r w:rsidR="00EF790B" w:rsidRPr="00C6309D">
        <w:rPr>
          <w:rFonts w:ascii="Times New Roman" w:hAnsiTheme="minorEastAsia" w:cs="Times New Roman"/>
        </w:rPr>
        <w:t>；</w:t>
      </w:r>
    </w:p>
    <w:p w:rsidR="004371A6" w:rsidRPr="00C6309D" w:rsidRDefault="00592A06" w:rsidP="0089235E">
      <w:pPr>
        <w:ind w:left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</w:t>
      </w: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）</w:t>
      </w:r>
      <w:r w:rsidR="002D6468" w:rsidRPr="00C6309D">
        <w:rPr>
          <w:rFonts w:ascii="Times New Roman" w:hAnsi="Times New Roman" w:cs="Times New Roman"/>
        </w:rPr>
        <w:t xml:space="preserve"> </w:t>
      </w:r>
      <w:r w:rsidR="00293C09" w:rsidRPr="00C6309D">
        <w:rPr>
          <w:rFonts w:ascii="Times New Roman" w:hAnsiTheme="minorEastAsia" w:cs="Times New Roman"/>
        </w:rPr>
        <w:t>数据接口</w:t>
      </w:r>
      <w:r w:rsidR="007C4CEF" w:rsidRPr="00C6309D">
        <w:rPr>
          <w:rFonts w:ascii="Times New Roman" w:hAnsiTheme="minorEastAsia" w:cs="Times New Roman"/>
        </w:rPr>
        <w:t>格式为</w:t>
      </w:r>
      <w:r w:rsidR="00785FB1" w:rsidRPr="00C6309D">
        <w:rPr>
          <w:rFonts w:ascii="Times New Roman" w:hAnsi="Times New Roman" w:cs="Times New Roman"/>
        </w:rPr>
        <w:t>user_id|phone_sha256|score|account_type</w:t>
      </w:r>
      <w:r w:rsidR="006F4F53" w:rsidRPr="00C6309D">
        <w:rPr>
          <w:rFonts w:ascii="Times New Roman" w:hAnsiTheme="minorEastAsia" w:cs="Times New Roman"/>
        </w:rPr>
        <w:t>，其中重要的是</w:t>
      </w:r>
      <w:r w:rsidR="006F4F53" w:rsidRPr="00C6309D">
        <w:rPr>
          <w:rFonts w:ascii="Times New Roman" w:hAnsi="Times New Roman" w:cs="Times New Roman"/>
        </w:rPr>
        <w:t>user_id</w:t>
      </w:r>
      <w:r w:rsidR="006F4F53" w:rsidRPr="00C6309D">
        <w:rPr>
          <w:rFonts w:ascii="Times New Roman" w:hAnsiTheme="minorEastAsia" w:cs="Times New Roman"/>
        </w:rPr>
        <w:t>和</w:t>
      </w:r>
      <w:r w:rsidR="006F4F53" w:rsidRPr="00C6309D">
        <w:rPr>
          <w:rFonts w:ascii="Times New Roman" w:hAnsi="Times New Roman" w:cs="Times New Roman"/>
        </w:rPr>
        <w:t>score</w:t>
      </w:r>
      <w:r w:rsidR="006F4F53" w:rsidRPr="00C6309D">
        <w:rPr>
          <w:rFonts w:ascii="Times New Roman" w:hAnsiTheme="minorEastAsia" w:cs="Times New Roman"/>
        </w:rPr>
        <w:t>，</w:t>
      </w:r>
      <w:r w:rsidR="006F4F53" w:rsidRPr="00C6309D">
        <w:rPr>
          <w:rFonts w:ascii="Times New Roman" w:hAnsi="Times New Roman" w:cs="Times New Roman"/>
        </w:rPr>
        <w:t>phone_sha256</w:t>
      </w:r>
      <w:r w:rsidR="006F4F53" w:rsidRPr="00C6309D">
        <w:rPr>
          <w:rFonts w:ascii="Times New Roman" w:hAnsiTheme="minorEastAsia" w:cs="Times New Roman"/>
        </w:rPr>
        <w:t>为</w:t>
      </w:r>
      <w:r w:rsidR="006F4F53" w:rsidRPr="00C6309D">
        <w:rPr>
          <w:rFonts w:ascii="Times New Roman" w:hAnsi="Times New Roman" w:cs="Times New Roman"/>
        </w:rPr>
        <w:t>SHA256</w:t>
      </w:r>
      <w:r w:rsidR="006F4F53" w:rsidRPr="00C6309D">
        <w:rPr>
          <w:rFonts w:ascii="Times New Roman" w:hAnsiTheme="minorEastAsia" w:cs="Times New Roman"/>
        </w:rPr>
        <w:t>加密的手机号，如果没有手机号则填写</w:t>
      </w:r>
      <w:r w:rsidR="006F4F53" w:rsidRPr="00C6309D">
        <w:rPr>
          <w:rFonts w:ascii="Times New Roman" w:hAnsi="Times New Roman" w:cs="Times New Roman"/>
        </w:rPr>
        <w:t>64</w:t>
      </w:r>
      <w:r w:rsidR="006F4F53" w:rsidRPr="00C6309D">
        <w:rPr>
          <w:rFonts w:ascii="Times New Roman" w:hAnsiTheme="minorEastAsia" w:cs="Times New Roman"/>
        </w:rPr>
        <w:t>个</w:t>
      </w:r>
      <w:r w:rsidR="006F4F53" w:rsidRPr="00C6309D">
        <w:rPr>
          <w:rFonts w:ascii="Times New Roman" w:hAnsi="Times New Roman" w:cs="Times New Roman"/>
        </w:rPr>
        <w:t>’F’</w:t>
      </w:r>
      <w:r w:rsidR="006F4F53" w:rsidRPr="00C6309D">
        <w:rPr>
          <w:rFonts w:ascii="Times New Roman" w:hAnsiTheme="minorEastAsia" w:cs="Times New Roman"/>
        </w:rPr>
        <w:t>的字符串</w:t>
      </w:r>
      <w:r w:rsidR="00215CFF" w:rsidRPr="00C6309D">
        <w:rPr>
          <w:rFonts w:ascii="Times New Roman" w:hAnsiTheme="minorEastAsia" w:cs="Times New Roman"/>
        </w:rPr>
        <w:t>；</w:t>
      </w:r>
      <w:r w:rsidR="00215CFF" w:rsidRPr="00C6309D">
        <w:rPr>
          <w:rFonts w:ascii="Times New Roman" w:hAnsi="Times New Roman" w:cs="Times New Roman"/>
        </w:rPr>
        <w:t>account_type</w:t>
      </w:r>
      <w:r w:rsidR="00215CFF" w:rsidRPr="00C6309D">
        <w:rPr>
          <w:rFonts w:ascii="Times New Roman" w:hAnsiTheme="minorEastAsia" w:cs="Times New Roman"/>
        </w:rPr>
        <w:t>已无意义；</w:t>
      </w:r>
    </w:p>
    <w:p w:rsidR="00D527F1" w:rsidRPr="00C6309D" w:rsidRDefault="00AA1618" w:rsidP="00D527F1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推送时间：</w:t>
      </w:r>
    </w:p>
    <w:p w:rsidR="00E56108" w:rsidRPr="00C6309D" w:rsidRDefault="00AA1618" w:rsidP="00D527F1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由于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那边每天</w:t>
      </w:r>
      <w:r w:rsidRPr="00C6309D">
        <w:rPr>
          <w:rFonts w:ascii="Times New Roman" w:hAnsi="Times New Roman" w:cs="Times New Roman"/>
        </w:rPr>
        <w:t>21:00</w:t>
      </w:r>
      <w:r w:rsidRPr="00C6309D">
        <w:rPr>
          <w:rFonts w:ascii="Times New Roman" w:hAnsiTheme="minorEastAsia" w:cs="Times New Roman"/>
        </w:rPr>
        <w:t>会例行将推送的数据入库到</w:t>
      </w:r>
      <w:r w:rsidRPr="00C6309D">
        <w:rPr>
          <w:rFonts w:ascii="Times New Roman" w:hAnsi="Times New Roman" w:cs="Times New Roman"/>
        </w:rPr>
        <w:t>redis</w:t>
      </w:r>
      <w:r w:rsidRPr="00C6309D">
        <w:rPr>
          <w:rFonts w:ascii="Times New Roman" w:hAnsiTheme="minorEastAsia" w:cs="Times New Roman"/>
        </w:rPr>
        <w:t>中，</w:t>
      </w:r>
      <w:r w:rsidR="00497222" w:rsidRPr="00C6309D">
        <w:rPr>
          <w:rFonts w:ascii="Times New Roman" w:hAnsiTheme="minorEastAsia" w:cs="Times New Roman"/>
        </w:rPr>
        <w:t>所以</w:t>
      </w:r>
      <w:r w:rsidRPr="00C6309D">
        <w:rPr>
          <w:rFonts w:ascii="Times New Roman" w:hAnsiTheme="minorEastAsia" w:cs="Times New Roman"/>
        </w:rPr>
        <w:t>一般要去是每天</w:t>
      </w:r>
      <w:r w:rsidRPr="00C6309D">
        <w:rPr>
          <w:rFonts w:ascii="Times New Roman" w:hAnsi="Times New Roman" w:cs="Times New Roman"/>
        </w:rPr>
        <w:t>21:00</w:t>
      </w:r>
      <w:r w:rsidRPr="00C6309D">
        <w:rPr>
          <w:rFonts w:ascii="Times New Roman" w:hAnsiTheme="minorEastAsia" w:cs="Times New Roman"/>
        </w:rPr>
        <w:t>推送到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，</w:t>
      </w:r>
      <w:r w:rsidR="002D2106" w:rsidRPr="00C6309D">
        <w:rPr>
          <w:rFonts w:ascii="Times New Roman" w:hAnsiTheme="minorEastAsia" w:cs="Times New Roman"/>
        </w:rPr>
        <w:t>如果有特殊情况，则需要联系</w:t>
      </w:r>
      <w:r w:rsidR="002D2106" w:rsidRPr="00C6309D">
        <w:rPr>
          <w:rFonts w:ascii="Times New Roman" w:hAnsi="Times New Roman" w:cs="Times New Roman"/>
        </w:rPr>
        <w:t>VMall</w:t>
      </w:r>
      <w:r w:rsidR="002D2106" w:rsidRPr="00C6309D">
        <w:rPr>
          <w:rFonts w:ascii="Times New Roman" w:hAnsiTheme="minorEastAsia" w:cs="Times New Roman"/>
        </w:rPr>
        <w:t>的运维王斌</w:t>
      </w:r>
      <w:r w:rsidR="00941433" w:rsidRPr="00C6309D">
        <w:rPr>
          <w:rFonts w:ascii="Times New Roman" w:hAnsi="Times New Roman" w:cs="Times New Roman"/>
        </w:rPr>
        <w:t>00209907</w:t>
      </w:r>
      <w:r w:rsidR="00941433" w:rsidRPr="00C6309D">
        <w:rPr>
          <w:rFonts w:ascii="Times New Roman" w:hAnsiTheme="minorEastAsia" w:cs="Times New Roman"/>
        </w:rPr>
        <w:t>进行手动入库；</w:t>
      </w:r>
    </w:p>
    <w:p w:rsidR="00E56108" w:rsidRPr="00C6309D" w:rsidRDefault="00E56108" w:rsidP="00E56108">
      <w:pPr>
        <w:rPr>
          <w:rFonts w:ascii="Times New Roman" w:hAnsi="Times New Roman" w:cs="Times New Roman"/>
        </w:rPr>
      </w:pPr>
    </w:p>
    <w:p w:rsidR="00954FCF" w:rsidRPr="00C6309D" w:rsidRDefault="00E56108" w:rsidP="00245A88">
      <w:pPr>
        <w:pStyle w:val="2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lastRenderedPageBreak/>
        <w:t>三、</w:t>
      </w:r>
      <w:r w:rsidR="00740201" w:rsidRPr="00C6309D">
        <w:rPr>
          <w:rFonts w:ascii="Times New Roman" w:eastAsiaTheme="minorEastAsia" w:hAnsiTheme="minorEastAsia" w:cs="Times New Roman"/>
        </w:rPr>
        <w:t>抢购活动</w:t>
      </w:r>
      <w:r w:rsidR="00C878F5" w:rsidRPr="00C6309D">
        <w:rPr>
          <w:rFonts w:ascii="Times New Roman" w:eastAsiaTheme="minorEastAsia" w:hAnsiTheme="minorEastAsia" w:cs="Times New Roman"/>
        </w:rPr>
        <w:t>日志处理方案</w:t>
      </w:r>
    </w:p>
    <w:p w:rsidR="003446DC" w:rsidRPr="00C6309D" w:rsidRDefault="003446DC" w:rsidP="0079589C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预处理的数据源：</w:t>
      </w:r>
    </w:p>
    <w:p w:rsidR="003446DC" w:rsidRPr="00C6309D" w:rsidRDefault="002E5227" w:rsidP="0079589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抢购日志表：</w:t>
      </w:r>
      <w:r w:rsidRPr="00C6309D">
        <w:rPr>
          <w:rFonts w:ascii="Times New Roman" w:hAnsi="Times New Roman" w:cs="Times New Roman"/>
        </w:rPr>
        <w:t>ODS_VMALL2_ORD_LOG_DM</w:t>
      </w:r>
    </w:p>
    <w:p w:rsidR="007568A3" w:rsidRPr="00C6309D" w:rsidRDefault="00640A37" w:rsidP="0079589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资格用户表：</w:t>
      </w:r>
      <w:r w:rsidRPr="00C6309D">
        <w:rPr>
          <w:rFonts w:ascii="Times New Roman" w:hAnsi="Times New Roman" w:cs="Times New Roman"/>
        </w:rPr>
        <w:t>ODS_VMALL2_ORDER_QUALIFICATIONS_DM</w:t>
      </w:r>
    </w:p>
    <w:p w:rsidR="00640A37" w:rsidRPr="00C6309D" w:rsidRDefault="00640A37" w:rsidP="0079589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抢购资格日志表：</w:t>
      </w:r>
      <w:r w:rsidRPr="00C6309D">
        <w:rPr>
          <w:rFonts w:ascii="Times New Roman" w:hAnsi="Times New Roman" w:cs="Times New Roman"/>
        </w:rPr>
        <w:t>ODS_VMALL2_ORD01_ALL_LOG_DM</w:t>
      </w:r>
    </w:p>
    <w:p w:rsidR="00640A37" w:rsidRPr="00C6309D" w:rsidRDefault="00640A37" w:rsidP="0079589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下单日志表：</w:t>
      </w:r>
      <w:r w:rsidRPr="00C6309D">
        <w:rPr>
          <w:rFonts w:ascii="Times New Roman" w:hAnsi="Times New Roman" w:cs="Times New Roman"/>
        </w:rPr>
        <w:t>ODS_VMALL2_BUY_ALL_LOG_DM</w:t>
      </w:r>
    </w:p>
    <w:p w:rsidR="002E5227" w:rsidRPr="00C6309D" w:rsidRDefault="002E5227" w:rsidP="0079589C">
      <w:pPr>
        <w:rPr>
          <w:rFonts w:ascii="Times New Roman" w:hAnsi="Times New Roman" w:cs="Times New Roman"/>
          <w:b/>
        </w:rPr>
      </w:pPr>
    </w:p>
    <w:p w:rsidR="0079589C" w:rsidRPr="00C6309D" w:rsidRDefault="00AF40A4" w:rsidP="0079589C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  <w:b/>
        </w:rPr>
        <w:t>执行环境：</w:t>
      </w:r>
      <w:hyperlink r:id="rId27" w:history="1">
        <w:r w:rsidR="00E91E9B" w:rsidRPr="00C6309D">
          <w:rPr>
            <w:rStyle w:val="a7"/>
            <w:rFonts w:ascii="Times New Roman" w:hAnsiTheme="minorEastAsia" w:cs="Times New Roman"/>
          </w:rPr>
          <w:t>从</w:t>
        </w:r>
        <w:r w:rsidR="00E91E9B" w:rsidRPr="00C6309D">
          <w:rPr>
            <w:rStyle w:val="a7"/>
            <w:rFonts w:ascii="Times New Roman" w:hAnsi="Times New Roman" w:cs="Times New Roman"/>
          </w:rPr>
          <w:t>bi@10.11.241.161</w:t>
        </w:r>
      </w:hyperlink>
      <w:r w:rsidR="00E91E9B" w:rsidRPr="00C6309D">
        <w:rPr>
          <w:rFonts w:ascii="Times New Roman" w:hAnsiTheme="minorEastAsia" w:cs="Times New Roman"/>
        </w:rPr>
        <w:t>跳转到</w:t>
      </w:r>
      <w:r w:rsidR="00E91E9B" w:rsidRPr="00C6309D">
        <w:rPr>
          <w:rFonts w:ascii="Times New Roman" w:hAnsi="Times New Roman" w:cs="Times New Roman"/>
        </w:rPr>
        <w:t>hibi@10.124.46.228</w:t>
      </w:r>
      <w:r w:rsidR="00E91E9B" w:rsidRPr="00C6309D">
        <w:rPr>
          <w:rFonts w:ascii="Times New Roman" w:hAnsiTheme="minorEastAsia" w:cs="Times New Roman"/>
        </w:rPr>
        <w:t>；</w:t>
      </w:r>
      <w:r w:rsidR="00300DC7" w:rsidRPr="00C6309D">
        <w:rPr>
          <w:rFonts w:ascii="Times New Roman" w:hAnsiTheme="minorEastAsia" w:cs="Times New Roman"/>
        </w:rPr>
        <w:t>在</w:t>
      </w:r>
      <w:r w:rsidR="00300DC7" w:rsidRPr="00C6309D">
        <w:rPr>
          <w:rFonts w:ascii="Times New Roman" w:hAnsi="Times New Roman" w:cs="Times New Roman"/>
        </w:rPr>
        <w:t>228</w:t>
      </w:r>
      <w:r w:rsidR="00300DC7" w:rsidRPr="00C6309D">
        <w:rPr>
          <w:rFonts w:ascii="Times New Roman" w:hAnsiTheme="minorEastAsia" w:cs="Times New Roman"/>
        </w:rPr>
        <w:t>环境上进行日志的预处理；</w:t>
      </w:r>
      <w:r w:rsidR="00ED3067" w:rsidRPr="00C6309D">
        <w:rPr>
          <w:rFonts w:ascii="Times New Roman" w:hAnsiTheme="minorEastAsia" w:cs="Times New Roman"/>
        </w:rPr>
        <w:t>目录为</w:t>
      </w:r>
      <w:r w:rsidR="00ED3067" w:rsidRPr="00C6309D">
        <w:rPr>
          <w:rFonts w:ascii="Times New Roman" w:hAnsi="Times New Roman" w:cs="Times New Roman"/>
        </w:rPr>
        <w:t>/home/hibi/BI/odsdata</w:t>
      </w:r>
      <w:r w:rsidR="00292BAA" w:rsidRPr="00C6309D">
        <w:rPr>
          <w:rFonts w:ascii="Times New Roman" w:hAnsiTheme="minorEastAsia" w:cs="Times New Roman"/>
        </w:rPr>
        <w:t>；过滤是多线程执行</w:t>
      </w:r>
      <w:r w:rsidR="00E0001D" w:rsidRPr="00C6309D">
        <w:rPr>
          <w:rFonts w:ascii="Times New Roman" w:hAnsiTheme="minorEastAsia" w:cs="Times New Roman"/>
        </w:rPr>
        <w:t>；</w:t>
      </w:r>
    </w:p>
    <w:p w:rsidR="00ED3067" w:rsidRPr="00C6309D" w:rsidRDefault="00ED3067" w:rsidP="0079589C">
      <w:pPr>
        <w:rPr>
          <w:rFonts w:ascii="Times New Roman" w:hAnsi="Times New Roman" w:cs="Times New Roman"/>
        </w:rPr>
      </w:pPr>
    </w:p>
    <w:p w:rsidR="006B5370" w:rsidRPr="00C6309D" w:rsidRDefault="006B5370" w:rsidP="0079589C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过滤脚本：</w:t>
      </w:r>
      <w:r w:rsidR="000C1649" w:rsidRPr="00C6309D">
        <w:rPr>
          <w:rFonts w:ascii="Times New Roman" w:hAnsiTheme="minorEastAsia" w:cs="Times New Roman"/>
        </w:rPr>
        <w:t>在环境上</w:t>
      </w:r>
      <w:r w:rsidR="00AD52AD" w:rsidRPr="00C6309D">
        <w:rPr>
          <w:rFonts w:ascii="Times New Roman" w:hAnsiTheme="minorEastAsia" w:cs="Times New Roman"/>
        </w:rPr>
        <w:t>或者在</w:t>
      </w:r>
      <w:r w:rsidR="00AD52AD" w:rsidRPr="00C6309D">
        <w:rPr>
          <w:rFonts w:ascii="Times New Roman" w:hAnsi="Times New Roman" w:cs="Times New Roman"/>
        </w:rPr>
        <w:t>/MFS/Share/VMallProd/HiBI/BuyLogFilter</w:t>
      </w:r>
      <w:r w:rsidR="00306043" w:rsidRPr="00C6309D">
        <w:rPr>
          <w:rFonts w:ascii="Times New Roman" w:hAnsiTheme="minorEastAsia" w:cs="Times New Roman"/>
        </w:rPr>
        <w:t>，</w:t>
      </w:r>
      <w:r w:rsidR="00762B10" w:rsidRPr="00C6309D">
        <w:rPr>
          <w:rFonts w:ascii="Times New Roman" w:hAnsi="Times New Roman" w:cs="Times New Roman"/>
          <w:b/>
        </w:rPr>
        <w:t xml:space="preserve"> </w:t>
      </w:r>
    </w:p>
    <w:p w:rsidR="00CF31F3" w:rsidRPr="00C6309D" w:rsidRDefault="00CF31F3" w:rsidP="0079589C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5186" w:dyaOrig="509">
          <v:shape id="_x0000_i1033" type="#_x0000_t75" style="width:462.05pt;height:45.7pt" o:ole="">
            <v:imagedata r:id="rId28" o:title=""/>
          </v:shape>
          <o:OLEObject Type="Embed" ProgID="Visio.Drawing.11" ShapeID="_x0000_i1033" DrawAspect="Content" ObjectID="_1538328682" r:id="rId29"/>
        </w:object>
      </w:r>
    </w:p>
    <w:p w:rsidR="008B4428" w:rsidRPr="00C6309D" w:rsidRDefault="00A06360" w:rsidP="00251033">
      <w:pPr>
        <w:pStyle w:val="2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四</w:t>
      </w:r>
      <w:r w:rsidR="007D492D" w:rsidRPr="00C6309D">
        <w:rPr>
          <w:rFonts w:ascii="Times New Roman" w:eastAsiaTheme="minorEastAsia" w:hAnsiTheme="minorEastAsia" w:cs="Times New Roman"/>
        </w:rPr>
        <w:t>、</w:t>
      </w:r>
      <w:r w:rsidR="008B4428" w:rsidRPr="00C6309D">
        <w:rPr>
          <w:rFonts w:ascii="Times New Roman" w:eastAsiaTheme="minorEastAsia" w:hAnsiTheme="minorEastAsia" w:cs="Times New Roman"/>
        </w:rPr>
        <w:t>实时流系统</w:t>
      </w:r>
    </w:p>
    <w:p w:rsidR="00D81175" w:rsidRPr="00C6309D" w:rsidRDefault="00D94A5F" w:rsidP="00BC4B92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1</w:t>
      </w:r>
      <w:r w:rsidR="00774659" w:rsidRPr="00C6309D">
        <w:rPr>
          <w:rFonts w:ascii="Times New Roman" w:hAnsiTheme="minorEastAsia" w:cs="Times New Roman"/>
        </w:rPr>
        <w:t>、实时报表介绍</w:t>
      </w:r>
    </w:p>
    <w:p w:rsidR="00E7747F" w:rsidRPr="00C6309D" w:rsidRDefault="00E7747F" w:rsidP="00E7747F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当前有三张在用实时报表：</w:t>
      </w:r>
    </w:p>
    <w:p w:rsidR="00A9436B" w:rsidRPr="00C6309D" w:rsidRDefault="004B1950" w:rsidP="004B1950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</w:t>
      </w:r>
      <w:r w:rsidRPr="00C6309D">
        <w:rPr>
          <w:rFonts w:ascii="Times New Roman" w:hAnsi="Times New Roman" w:cs="Times New Roman"/>
        </w:rPr>
        <w:t>1</w:t>
      </w:r>
      <w:r w:rsidRPr="00C6309D">
        <w:rPr>
          <w:rFonts w:ascii="Times New Roman" w:hAnsiTheme="minorEastAsia" w:cs="Times New Roman"/>
        </w:rPr>
        <w:t>）</w:t>
      </w:r>
      <w:r w:rsidR="00736DC7" w:rsidRPr="00C6309D">
        <w:rPr>
          <w:rFonts w:ascii="Times New Roman" w:hAnsiTheme="minorEastAsia" w:cs="Times New Roman"/>
        </w:rPr>
        <w:t>销售实时报表</w:t>
      </w:r>
      <w:r w:rsidR="004A64F4" w:rsidRPr="00C6309D">
        <w:rPr>
          <w:rFonts w:ascii="Times New Roman" w:hAnsiTheme="minorEastAsia" w:cs="Times New Roman"/>
        </w:rPr>
        <w:t>：</w:t>
      </w:r>
      <w:r w:rsidR="000D01C6" w:rsidRPr="00C6309D">
        <w:rPr>
          <w:rFonts w:ascii="Times New Roman" w:hAnsiTheme="minorEastAsia" w:cs="Times New Roman"/>
        </w:rPr>
        <w:t>统计每天实时（</w:t>
      </w:r>
      <w:r w:rsidR="000D01C6" w:rsidRPr="00C6309D">
        <w:rPr>
          <w:rFonts w:ascii="Times New Roman" w:hAnsi="Times New Roman" w:cs="Times New Roman"/>
        </w:rPr>
        <w:t>2</w:t>
      </w:r>
      <w:r w:rsidR="000D01C6" w:rsidRPr="00C6309D">
        <w:rPr>
          <w:rFonts w:ascii="Times New Roman" w:hAnsiTheme="minorEastAsia" w:cs="Times New Roman"/>
        </w:rPr>
        <w:t>分钟）</w:t>
      </w:r>
      <w:r w:rsidR="008058CA" w:rsidRPr="00C6309D">
        <w:rPr>
          <w:rFonts w:ascii="Times New Roman" w:hAnsiTheme="minorEastAsia" w:cs="Times New Roman"/>
        </w:rPr>
        <w:t>每款商品的下单数、下单金额、支付数和支付金额，以及</w:t>
      </w:r>
      <w:r w:rsidR="005D2B9C" w:rsidRPr="00C6309D">
        <w:rPr>
          <w:rFonts w:ascii="Times New Roman" w:hAnsiTheme="minorEastAsia" w:cs="Times New Roman"/>
        </w:rPr>
        <w:t>全站</w:t>
      </w:r>
      <w:r w:rsidR="00733E27" w:rsidRPr="00C6309D">
        <w:rPr>
          <w:rFonts w:ascii="Times New Roman" w:hAnsiTheme="minorEastAsia" w:cs="Times New Roman"/>
        </w:rPr>
        <w:t>流量信息；</w:t>
      </w:r>
    </w:p>
    <w:p w:rsidR="00A9436B" w:rsidRPr="00C6309D" w:rsidRDefault="00A9436B" w:rsidP="004C1D5C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A</w:t>
      </w:r>
      <w:r w:rsidRPr="00C6309D">
        <w:rPr>
          <w:rFonts w:ascii="Times New Roman" w:hAnsiTheme="minorEastAsia" w:cs="Times New Roman"/>
        </w:rPr>
        <w:t>、报表位置：荣耀自营商城</w:t>
      </w:r>
      <w:r w:rsidRPr="00C6309D">
        <w:rPr>
          <w:rFonts w:ascii="Times New Roman" w:hAnsi="Times New Roman" w:cs="Times New Roman"/>
        </w:rPr>
        <w:t>-</w:t>
      </w:r>
      <w:r w:rsidRPr="00C6309D">
        <w:rPr>
          <w:rFonts w:ascii="Times New Roman" w:hAnsiTheme="minorEastAsia" w:cs="Times New Roman"/>
        </w:rPr>
        <w:t>》商品部</w:t>
      </w:r>
      <w:r w:rsidRPr="00C6309D">
        <w:rPr>
          <w:rFonts w:ascii="Times New Roman" w:hAnsi="Times New Roman" w:cs="Times New Roman"/>
        </w:rPr>
        <w:t>-</w:t>
      </w:r>
      <w:r w:rsidRPr="00C6309D">
        <w:rPr>
          <w:rFonts w:ascii="Times New Roman" w:hAnsiTheme="minorEastAsia" w:cs="Times New Roman"/>
        </w:rPr>
        <w:t>》销售实时报表</w:t>
      </w:r>
    </w:p>
    <w:p w:rsidR="00A9436B" w:rsidRPr="00C6309D" w:rsidRDefault="000B4E32" w:rsidP="004C1D5C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B</w:t>
      </w:r>
      <w:r w:rsidRPr="00C6309D">
        <w:rPr>
          <w:rFonts w:ascii="Times New Roman" w:hAnsiTheme="minorEastAsia" w:cs="Times New Roman"/>
        </w:rPr>
        <w:t>、</w:t>
      </w:r>
      <w:r w:rsidR="00890A1B" w:rsidRPr="00C6309D">
        <w:rPr>
          <w:rFonts w:ascii="Times New Roman" w:hAnsiTheme="minorEastAsia" w:cs="Times New Roman"/>
        </w:rPr>
        <w:t>任务每天例行执行；</w:t>
      </w:r>
    </w:p>
    <w:p w:rsidR="00AE05BF" w:rsidRPr="00C6309D" w:rsidRDefault="009B7A22" w:rsidP="004C1D5C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</w:t>
      </w:r>
      <w:r w:rsidRPr="00C6309D">
        <w:rPr>
          <w:rFonts w:ascii="Times New Roman" w:hAnsiTheme="minorEastAsia" w:cs="Times New Roman"/>
        </w:rPr>
        <w:t>、用到的</w:t>
      </w:r>
      <w:r w:rsidRPr="00C6309D">
        <w:rPr>
          <w:rFonts w:ascii="Times New Roman" w:hAnsi="Times New Roman" w:cs="Times New Roman"/>
        </w:rPr>
        <w:t>MYSQL</w:t>
      </w:r>
      <w:r w:rsidRPr="00C6309D">
        <w:rPr>
          <w:rFonts w:ascii="Times New Roman" w:hAnsiTheme="minorEastAsia" w:cs="Times New Roman"/>
        </w:rPr>
        <w:t>表：</w:t>
      </w:r>
    </w:p>
    <w:p w:rsidR="00AE05BF" w:rsidRPr="00C6309D" w:rsidRDefault="00620402" w:rsidP="00AE05BF">
      <w:pPr>
        <w:ind w:firstLineChars="350" w:firstLine="73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商品销售数据表</w:t>
      </w:r>
      <w:r w:rsidR="00F37877" w:rsidRPr="00C6309D">
        <w:rPr>
          <w:rFonts w:ascii="Times New Roman" w:hAnsi="Times New Roman" w:cs="Times New Roman"/>
        </w:rPr>
        <w:t>dw_vmall2_spark_sku_bigsale_fr_im</w:t>
      </w:r>
      <w:r w:rsidR="00F37877" w:rsidRPr="00C6309D">
        <w:rPr>
          <w:rFonts w:ascii="Times New Roman" w:hAnsiTheme="minorEastAsia" w:cs="Times New Roman"/>
        </w:rPr>
        <w:t>、</w:t>
      </w:r>
    </w:p>
    <w:p w:rsidR="009B7A22" w:rsidRPr="00C6309D" w:rsidRDefault="00A20481" w:rsidP="00AE05BF">
      <w:pPr>
        <w:ind w:firstLineChars="350" w:firstLine="73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全站</w:t>
      </w:r>
      <w:r w:rsidR="00620402" w:rsidRPr="00C6309D">
        <w:rPr>
          <w:rFonts w:ascii="Times New Roman" w:hAnsiTheme="minorEastAsia" w:cs="Times New Roman"/>
        </w:rPr>
        <w:t>流量表</w:t>
      </w:r>
      <w:r w:rsidR="00620402" w:rsidRPr="00C6309D">
        <w:rPr>
          <w:rFonts w:ascii="Times New Roman" w:hAnsi="Times New Roman" w:cs="Times New Roman"/>
        </w:rPr>
        <w:t>dw_vmall2_spark_sale_flow_fr_im</w:t>
      </w:r>
    </w:p>
    <w:p w:rsidR="00BC0E28" w:rsidRPr="00C6309D" w:rsidRDefault="00BC0E28" w:rsidP="004C1D5C">
      <w:pPr>
        <w:ind w:firstLine="420"/>
        <w:rPr>
          <w:rFonts w:ascii="Times New Roman" w:hAnsi="Times New Roman" w:cs="Times New Roman"/>
        </w:rPr>
      </w:pPr>
    </w:p>
    <w:p w:rsidR="001418E1" w:rsidRPr="00C6309D" w:rsidRDefault="00890A1B" w:rsidP="00890A1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（</w:t>
      </w: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）</w:t>
      </w:r>
      <w:r w:rsidR="004A64F4" w:rsidRPr="00C6309D">
        <w:rPr>
          <w:rFonts w:ascii="Times New Roman" w:hAnsiTheme="minorEastAsia" w:cs="Times New Roman"/>
        </w:rPr>
        <w:t>大促销售</w:t>
      </w:r>
      <w:r w:rsidR="00F33842" w:rsidRPr="00C6309D">
        <w:rPr>
          <w:rFonts w:ascii="Times New Roman" w:hAnsiTheme="minorEastAsia" w:cs="Times New Roman"/>
        </w:rPr>
        <w:t>实时报表：</w:t>
      </w:r>
      <w:r w:rsidR="002708C3" w:rsidRPr="00C6309D">
        <w:rPr>
          <w:rFonts w:ascii="Times New Roman" w:hAnsiTheme="minorEastAsia" w:cs="Times New Roman"/>
        </w:rPr>
        <w:t>统计活动期间实时（</w:t>
      </w:r>
      <w:r w:rsidR="002708C3" w:rsidRPr="00C6309D">
        <w:rPr>
          <w:rFonts w:ascii="Times New Roman" w:hAnsi="Times New Roman" w:cs="Times New Roman"/>
        </w:rPr>
        <w:t>2</w:t>
      </w:r>
      <w:r w:rsidR="002708C3" w:rsidRPr="00C6309D">
        <w:rPr>
          <w:rFonts w:ascii="Times New Roman" w:hAnsiTheme="minorEastAsia" w:cs="Times New Roman"/>
        </w:rPr>
        <w:t>分钟）</w:t>
      </w:r>
      <w:r w:rsidR="00270C35" w:rsidRPr="00C6309D">
        <w:rPr>
          <w:rFonts w:ascii="Times New Roman" w:hAnsiTheme="minorEastAsia" w:cs="Times New Roman"/>
        </w:rPr>
        <w:t>各平台下单、支付、流量数据；</w:t>
      </w:r>
      <w:r w:rsidR="001C6B7C" w:rsidRPr="00C6309D">
        <w:rPr>
          <w:rFonts w:ascii="Times New Roman" w:hAnsiTheme="minorEastAsia" w:cs="Times New Roman"/>
        </w:rPr>
        <w:t>以及各渠道下单、支付、流量数据；重点商品支付台数等；流量和下单趋势等；</w:t>
      </w:r>
      <w:r w:rsidR="001C6B7C" w:rsidRPr="00C6309D">
        <w:rPr>
          <w:rFonts w:ascii="Times New Roman" w:hAnsi="Times New Roman" w:cs="Times New Roman"/>
        </w:rPr>
        <w:t xml:space="preserve"> </w:t>
      </w:r>
      <w:r w:rsidR="001C6B7C" w:rsidRPr="00C6309D">
        <w:rPr>
          <w:rFonts w:ascii="Times New Roman" w:hAnsiTheme="minorEastAsia" w:cs="Times New Roman"/>
        </w:rPr>
        <w:t>具体可以参考报表；</w:t>
      </w:r>
    </w:p>
    <w:p w:rsidR="00482454" w:rsidRPr="00C6309D" w:rsidRDefault="00806D4B" w:rsidP="001418E1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A</w:t>
      </w:r>
      <w:r w:rsidRPr="00C6309D">
        <w:rPr>
          <w:rFonts w:ascii="Times New Roman" w:hAnsiTheme="minorEastAsia" w:cs="Times New Roman"/>
        </w:rPr>
        <w:t>、</w:t>
      </w:r>
      <w:r w:rsidR="00EF2CDA" w:rsidRPr="00C6309D">
        <w:rPr>
          <w:rFonts w:ascii="Times New Roman" w:hAnsiTheme="minorEastAsia" w:cs="Times New Roman"/>
        </w:rPr>
        <w:t>报表位置：</w:t>
      </w:r>
      <w:r w:rsidR="00ED4756" w:rsidRPr="00C6309D">
        <w:rPr>
          <w:rFonts w:ascii="Times New Roman" w:hAnsiTheme="minorEastAsia" w:cs="Times New Roman"/>
        </w:rPr>
        <w:t>电商转测报表</w:t>
      </w:r>
      <w:r w:rsidR="00ED4756" w:rsidRPr="00C6309D">
        <w:rPr>
          <w:rFonts w:ascii="Times New Roman" w:hAnsi="Times New Roman" w:cs="Times New Roman"/>
        </w:rPr>
        <w:t>-</w:t>
      </w:r>
      <w:r w:rsidR="00ED4756" w:rsidRPr="00C6309D">
        <w:rPr>
          <w:rFonts w:ascii="Times New Roman" w:hAnsiTheme="minorEastAsia" w:cs="Times New Roman"/>
        </w:rPr>
        <w:t>》</w:t>
      </w:r>
      <w:r w:rsidR="00ED4756" w:rsidRPr="00C6309D">
        <w:rPr>
          <w:rFonts w:ascii="Times New Roman" w:hAnsi="Times New Roman" w:cs="Times New Roman"/>
        </w:rPr>
        <w:t>vmall</w:t>
      </w:r>
      <w:r w:rsidR="00ED4756" w:rsidRPr="00C6309D">
        <w:rPr>
          <w:rFonts w:ascii="Times New Roman" w:hAnsiTheme="minorEastAsia" w:cs="Times New Roman"/>
        </w:rPr>
        <w:t>第</w:t>
      </w:r>
      <w:r w:rsidR="00ED4756" w:rsidRPr="00C6309D">
        <w:rPr>
          <w:rFonts w:ascii="Times New Roman" w:hAnsi="Times New Roman" w:cs="Times New Roman"/>
        </w:rPr>
        <w:t>2</w:t>
      </w:r>
      <w:r w:rsidR="00ED4756" w:rsidRPr="00C6309D">
        <w:rPr>
          <w:rFonts w:ascii="Times New Roman" w:hAnsiTheme="minorEastAsia" w:cs="Times New Roman"/>
        </w:rPr>
        <w:t>批需求</w:t>
      </w:r>
      <w:r w:rsidR="00ED4756" w:rsidRPr="00C6309D">
        <w:rPr>
          <w:rFonts w:ascii="Times New Roman" w:hAnsi="Times New Roman" w:cs="Times New Roman"/>
        </w:rPr>
        <w:t>-</w:t>
      </w:r>
      <w:r w:rsidR="00ED4756" w:rsidRPr="00C6309D">
        <w:rPr>
          <w:rFonts w:ascii="Times New Roman" w:hAnsiTheme="minorEastAsia" w:cs="Times New Roman"/>
        </w:rPr>
        <w:t>》大促销售实时报表</w:t>
      </w:r>
    </w:p>
    <w:p w:rsidR="004A64F4" w:rsidRPr="00C6309D" w:rsidRDefault="00482454" w:rsidP="001418E1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B</w:t>
      </w:r>
      <w:r w:rsidRPr="00C6309D">
        <w:rPr>
          <w:rFonts w:ascii="Times New Roman" w:hAnsiTheme="minorEastAsia" w:cs="Times New Roman"/>
        </w:rPr>
        <w:t>、</w:t>
      </w:r>
      <w:r w:rsidR="00EF2CDA" w:rsidRPr="00C6309D">
        <w:rPr>
          <w:rFonts w:ascii="Times New Roman" w:hAnsiTheme="minorEastAsia" w:cs="Times New Roman"/>
        </w:rPr>
        <w:t>相应活动需要时，由业务提需求，需要进行相应的配置；活动期间执行；</w:t>
      </w:r>
    </w:p>
    <w:p w:rsidR="00094236" w:rsidRPr="00C6309D" w:rsidRDefault="00094236" w:rsidP="001418E1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</w:t>
      </w:r>
      <w:r w:rsidRPr="00C6309D">
        <w:rPr>
          <w:rFonts w:ascii="Times New Roman" w:hAnsiTheme="minorEastAsia" w:cs="Times New Roman"/>
        </w:rPr>
        <w:t>、用到的</w:t>
      </w:r>
      <w:r w:rsidRPr="00C6309D">
        <w:rPr>
          <w:rFonts w:ascii="Times New Roman" w:hAnsi="Times New Roman" w:cs="Times New Roman"/>
        </w:rPr>
        <w:t>MYSQL</w:t>
      </w:r>
      <w:r w:rsidRPr="00C6309D">
        <w:rPr>
          <w:rFonts w:ascii="Times New Roman" w:hAnsiTheme="minorEastAsia" w:cs="Times New Roman"/>
        </w:rPr>
        <w:t>表：</w:t>
      </w:r>
      <w:r w:rsidR="009162F0" w:rsidRPr="00C6309D">
        <w:rPr>
          <w:rFonts w:ascii="Times New Roman" w:hAnsiTheme="minorEastAsia" w:cs="Times New Roman"/>
        </w:rPr>
        <w:t>活动页面流量表</w:t>
      </w:r>
      <w:r w:rsidR="009162F0" w:rsidRPr="00C6309D">
        <w:rPr>
          <w:rFonts w:ascii="Times New Roman" w:hAnsi="Times New Roman" w:cs="Times New Roman"/>
        </w:rPr>
        <w:t>dw_vmall2_spark_source_flow_stat_im_2</w:t>
      </w:r>
      <w:r w:rsidR="009162F0" w:rsidRPr="00C6309D">
        <w:rPr>
          <w:rFonts w:ascii="Times New Roman" w:hAnsiTheme="minorEastAsia" w:cs="Times New Roman"/>
        </w:rPr>
        <w:t>、活动销售数据</w:t>
      </w:r>
      <w:r w:rsidR="009162F0" w:rsidRPr="00C6309D">
        <w:rPr>
          <w:rFonts w:ascii="Times New Roman" w:hAnsi="Times New Roman" w:cs="Times New Roman"/>
        </w:rPr>
        <w:t>dw_vmall2_spark_order_sale_fr_im</w:t>
      </w:r>
      <w:r w:rsidR="009162F0" w:rsidRPr="00C6309D">
        <w:rPr>
          <w:rFonts w:ascii="Times New Roman" w:hAnsiTheme="minorEastAsia" w:cs="Times New Roman"/>
        </w:rPr>
        <w:t>、全站流量表</w:t>
      </w:r>
      <w:r w:rsidR="009162F0" w:rsidRPr="00C6309D">
        <w:rPr>
          <w:rFonts w:ascii="Times New Roman" w:hAnsi="Times New Roman" w:cs="Times New Roman"/>
        </w:rPr>
        <w:t>dw_vmall2_spark_sale_flow_fr_im</w:t>
      </w:r>
      <w:r w:rsidR="009162F0" w:rsidRPr="00C6309D">
        <w:rPr>
          <w:rFonts w:ascii="Times New Roman" w:hAnsiTheme="minorEastAsia" w:cs="Times New Roman"/>
        </w:rPr>
        <w:t>、商品销售数据表</w:t>
      </w:r>
      <w:r w:rsidR="009162F0" w:rsidRPr="00C6309D">
        <w:rPr>
          <w:rFonts w:ascii="Times New Roman" w:hAnsi="Times New Roman" w:cs="Times New Roman"/>
        </w:rPr>
        <w:t>dw_vmall2_spark_sku_bigsale_fr_im</w:t>
      </w:r>
    </w:p>
    <w:p w:rsidR="00927EE4" w:rsidRPr="00C6309D" w:rsidRDefault="00927EE4" w:rsidP="001418E1">
      <w:pPr>
        <w:ind w:firstLine="420"/>
        <w:rPr>
          <w:rFonts w:ascii="Times New Roman" w:hAnsi="Times New Roman" w:cs="Times New Roman"/>
        </w:rPr>
      </w:pPr>
    </w:p>
    <w:p w:rsidR="00795902" w:rsidRPr="00C6309D" w:rsidRDefault="00677001" w:rsidP="00397766">
      <w:pPr>
        <w:pStyle w:val="a5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大促半小时邮件报表：</w:t>
      </w:r>
      <w:r w:rsidR="00207C8E" w:rsidRPr="00C6309D">
        <w:rPr>
          <w:rFonts w:ascii="Times New Roman" w:hAnsiTheme="minorEastAsia" w:cs="Times New Roman"/>
        </w:rPr>
        <w:t>预约活动期间每半小时各渠道的预约用户数</w:t>
      </w:r>
      <w:r w:rsidR="006C2CAE" w:rsidRPr="00C6309D">
        <w:rPr>
          <w:rFonts w:ascii="Times New Roman" w:hAnsiTheme="minorEastAsia" w:cs="Times New Roman"/>
        </w:rPr>
        <w:t>、活动期间累计用户数</w:t>
      </w:r>
      <w:r w:rsidR="00495B04" w:rsidRPr="00C6309D">
        <w:rPr>
          <w:rFonts w:ascii="Times New Roman" w:hAnsiTheme="minorEastAsia" w:cs="Times New Roman"/>
        </w:rPr>
        <w:t>、</w:t>
      </w:r>
      <w:r w:rsidR="002F4390" w:rsidRPr="00C6309D">
        <w:rPr>
          <w:rFonts w:ascii="Times New Roman" w:hAnsiTheme="minorEastAsia" w:cs="Times New Roman"/>
        </w:rPr>
        <w:t>各渠道流量趋势、</w:t>
      </w:r>
      <w:r w:rsidR="001564EF" w:rsidRPr="00C6309D">
        <w:rPr>
          <w:rFonts w:ascii="Times New Roman" w:hAnsiTheme="minorEastAsia" w:cs="Times New Roman"/>
        </w:rPr>
        <w:t>各渠道</w:t>
      </w:r>
      <w:r w:rsidR="00D67366" w:rsidRPr="00C6309D">
        <w:rPr>
          <w:rFonts w:ascii="Times New Roman" w:hAnsiTheme="minorEastAsia" w:cs="Times New Roman"/>
        </w:rPr>
        <w:t>活动</w:t>
      </w:r>
      <w:r w:rsidR="001564EF" w:rsidRPr="00C6309D">
        <w:rPr>
          <w:rFonts w:ascii="Times New Roman" w:hAnsiTheme="minorEastAsia" w:cs="Times New Roman"/>
        </w:rPr>
        <w:t>累计流量等；</w:t>
      </w:r>
    </w:p>
    <w:p w:rsidR="00397766" w:rsidRPr="00C6309D" w:rsidRDefault="00397766" w:rsidP="00226A0F">
      <w:pPr>
        <w:pStyle w:val="a5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报表位置：</w:t>
      </w:r>
      <w:r w:rsidR="006E49C6" w:rsidRPr="00C6309D">
        <w:rPr>
          <w:rFonts w:ascii="Times New Roman" w:hAnsiTheme="minorEastAsia" w:cs="Times New Roman"/>
        </w:rPr>
        <w:t>荣耀自营商城</w:t>
      </w:r>
      <w:r w:rsidRPr="00C6309D">
        <w:rPr>
          <w:rFonts w:ascii="Times New Roman" w:hAnsi="Times New Roman" w:cs="Times New Roman"/>
        </w:rPr>
        <w:t>-</w:t>
      </w:r>
      <w:r w:rsidRPr="00C6309D">
        <w:rPr>
          <w:rFonts w:ascii="Times New Roman" w:hAnsiTheme="minorEastAsia" w:cs="Times New Roman"/>
        </w:rPr>
        <w:t>》</w:t>
      </w:r>
      <w:r w:rsidR="006E49C6" w:rsidRPr="00C6309D">
        <w:rPr>
          <w:rFonts w:ascii="Times New Roman" w:hAnsiTheme="minorEastAsia" w:cs="Times New Roman"/>
        </w:rPr>
        <w:t>预约类活动</w:t>
      </w:r>
      <w:r w:rsidR="006E49C6" w:rsidRPr="00C6309D">
        <w:rPr>
          <w:rFonts w:ascii="Times New Roman" w:hAnsi="Times New Roman" w:cs="Times New Roman"/>
        </w:rPr>
        <w:t>-</w:t>
      </w:r>
      <w:r w:rsidR="006E49C6" w:rsidRPr="00C6309D">
        <w:rPr>
          <w:rFonts w:ascii="Times New Roman" w:hAnsiTheme="minorEastAsia" w:cs="Times New Roman"/>
        </w:rPr>
        <w:t>》</w:t>
      </w:r>
      <w:r w:rsidR="006E49C6" w:rsidRPr="00C6309D">
        <w:rPr>
          <w:rFonts w:ascii="Times New Roman" w:hAnsi="Times New Roman" w:cs="Times New Roman"/>
        </w:rPr>
        <w:t>new</w:t>
      </w:r>
      <w:r w:rsidR="00A428E4" w:rsidRPr="00C6309D">
        <w:rPr>
          <w:rFonts w:ascii="Times New Roman" w:hAnsi="Times New Roman" w:cs="Times New Roman"/>
        </w:rPr>
        <w:t xml:space="preserve"> </w:t>
      </w:r>
      <w:r w:rsidR="006E49C6" w:rsidRPr="00C6309D">
        <w:rPr>
          <w:rFonts w:ascii="Times New Roman" w:hAnsiTheme="minorEastAsia" w:cs="Times New Roman"/>
        </w:rPr>
        <w:t>大促半小时邮件报表</w:t>
      </w:r>
    </w:p>
    <w:p w:rsidR="00397766" w:rsidRPr="00C6309D" w:rsidRDefault="00217904" w:rsidP="00226A0F">
      <w:pPr>
        <w:pStyle w:val="a5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lastRenderedPageBreak/>
        <w:t>相应活动需要时，由业务提需求，需要进行相应的配置；活动期间执行；</w:t>
      </w:r>
    </w:p>
    <w:p w:rsidR="00217904" w:rsidRPr="00C6309D" w:rsidRDefault="00217904" w:rsidP="00397766">
      <w:pPr>
        <w:pStyle w:val="a5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用到的</w:t>
      </w:r>
      <w:r w:rsidRPr="00C6309D">
        <w:rPr>
          <w:rFonts w:ascii="Times New Roman" w:hAnsi="Times New Roman" w:cs="Times New Roman"/>
        </w:rPr>
        <w:t>MYSQL</w:t>
      </w:r>
      <w:r w:rsidRPr="00C6309D">
        <w:rPr>
          <w:rFonts w:ascii="Times New Roman" w:hAnsiTheme="minorEastAsia" w:cs="Times New Roman"/>
        </w:rPr>
        <w:t>表：活动页面流量表</w:t>
      </w:r>
      <w:r w:rsidRPr="00C6309D">
        <w:rPr>
          <w:rFonts w:ascii="Times New Roman" w:hAnsi="Times New Roman" w:cs="Times New Roman"/>
        </w:rPr>
        <w:t>dw_vmall2_spark_source_flow_stat_im_2</w:t>
      </w:r>
      <w:r w:rsidRPr="00C6309D">
        <w:rPr>
          <w:rFonts w:ascii="Times New Roman" w:hAnsiTheme="minorEastAsia" w:cs="Times New Roman"/>
        </w:rPr>
        <w:t>、</w:t>
      </w:r>
      <w:r w:rsidR="00CB7B39" w:rsidRPr="00C6309D">
        <w:rPr>
          <w:rFonts w:ascii="Times New Roman" w:hAnsiTheme="minorEastAsia" w:cs="Times New Roman"/>
        </w:rPr>
        <w:t>实时预约用户统计表</w:t>
      </w:r>
      <w:r w:rsidR="00CB7B39" w:rsidRPr="00C6309D">
        <w:rPr>
          <w:rFonts w:ascii="Times New Roman" w:hAnsi="Times New Roman" w:cs="Times New Roman"/>
        </w:rPr>
        <w:t>dw_vmall2_spark_reserver_stat_im</w:t>
      </w:r>
    </w:p>
    <w:p w:rsidR="00851527" w:rsidRPr="00C6309D" w:rsidRDefault="00851527" w:rsidP="001730E7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、结果表说明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</w:t>
      </w:r>
      <w:r w:rsidRPr="00C6309D">
        <w:rPr>
          <w:rFonts w:ascii="Times New Roman" w:hAnsiTheme="minorEastAsia" w:cs="Times New Roman"/>
        </w:rPr>
        <w:t>商品销售数据表：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Table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>dw_vmall2_spark_sku_bigsale_fr_im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sku_code      </w:t>
      </w:r>
      <w:r w:rsidRPr="00C6309D">
        <w:rPr>
          <w:rFonts w:ascii="Times New Roman" w:hAnsiTheme="minorEastAsia" w:cs="Times New Roman"/>
        </w:rPr>
        <w:t>商品编码</w:t>
      </w:r>
      <w:r w:rsidRPr="00C6309D">
        <w:rPr>
          <w:rFonts w:ascii="Times New Roman" w:hAnsi="Times New Roman" w:cs="Times New Roman"/>
        </w:rPr>
        <w:t xml:space="preserve">      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period_order_prds   </w:t>
      </w:r>
      <w:r w:rsidRPr="00C6309D">
        <w:rPr>
          <w:rFonts w:ascii="Times New Roman" w:hAnsiTheme="minorEastAsia" w:cs="Times New Roman"/>
        </w:rPr>
        <w:t>周期内下单商品数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period_order_amount </w:t>
      </w:r>
      <w:r w:rsidRPr="00C6309D">
        <w:rPr>
          <w:rFonts w:ascii="Times New Roman" w:hAnsiTheme="minorEastAsia" w:cs="Times New Roman"/>
        </w:rPr>
        <w:t>周期内下单金额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period_pay_prds     </w:t>
      </w:r>
      <w:r w:rsidRPr="00C6309D">
        <w:rPr>
          <w:rFonts w:ascii="Times New Roman" w:hAnsiTheme="minorEastAsia" w:cs="Times New Roman"/>
        </w:rPr>
        <w:t>周期内支付商品数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period_pay_amount   </w:t>
      </w:r>
      <w:r w:rsidRPr="00C6309D">
        <w:rPr>
          <w:rFonts w:ascii="Times New Roman" w:hAnsiTheme="minorEastAsia" w:cs="Times New Roman"/>
        </w:rPr>
        <w:t>周期内支付金额</w:t>
      </w:r>
    </w:p>
    <w:p w:rsidR="00904F5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serverTime          </w:t>
      </w:r>
      <w:r w:rsidRPr="00C6309D">
        <w:rPr>
          <w:rFonts w:ascii="Times New Roman" w:hAnsiTheme="minorEastAsia" w:cs="Times New Roman"/>
        </w:rPr>
        <w:t>服务器时间</w:t>
      </w:r>
    </w:p>
    <w:p w:rsidR="001D63F0" w:rsidRPr="00C6309D" w:rsidRDefault="00904F50" w:rsidP="00904F50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updatetime          </w:t>
      </w:r>
      <w:r w:rsidRPr="00C6309D">
        <w:rPr>
          <w:rFonts w:ascii="Times New Roman" w:hAnsiTheme="minorEastAsia" w:cs="Times New Roman"/>
        </w:rPr>
        <w:t>更新时间</w:t>
      </w:r>
    </w:p>
    <w:p w:rsidR="00587333" w:rsidRPr="00C6309D" w:rsidRDefault="00587333" w:rsidP="0066590B">
      <w:pPr>
        <w:rPr>
          <w:rFonts w:ascii="Times New Roman" w:hAnsi="Times New Roman" w:cs="Times New Roman"/>
        </w:rPr>
      </w:pPr>
    </w:p>
    <w:p w:rsidR="00587333" w:rsidRPr="00C6309D" w:rsidRDefault="002A1EF9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</w:t>
      </w:r>
      <w:r w:rsidRPr="00C6309D">
        <w:rPr>
          <w:rFonts w:ascii="Times New Roman" w:hAnsiTheme="minorEastAsia" w:cs="Times New Roman"/>
        </w:rPr>
        <w:t>活动销售数据</w:t>
      </w:r>
    </w:p>
    <w:p w:rsidR="002A1EF9" w:rsidRPr="00C6309D" w:rsidRDefault="009F12B3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Table</w:t>
      </w:r>
      <w:r w:rsidRPr="00C6309D">
        <w:rPr>
          <w:rFonts w:ascii="Times New Roman" w:hAnsiTheme="minorEastAsia" w:cs="Times New Roman"/>
        </w:rPr>
        <w:t>：</w:t>
      </w:r>
      <w:r w:rsidR="00CB698E" w:rsidRPr="00C6309D">
        <w:rPr>
          <w:rFonts w:ascii="Times New Roman" w:hAnsi="Times New Roman" w:cs="Times New Roman"/>
        </w:rPr>
        <w:t>dw_vmall2_spark_order_sale_fr_im</w:t>
      </w:r>
    </w:p>
    <w:p w:rsidR="002F4B30" w:rsidRPr="00C6309D" w:rsidRDefault="002F4B30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id: </w:t>
      </w:r>
      <w:r w:rsidRPr="00C6309D">
        <w:rPr>
          <w:rFonts w:ascii="Times New Roman" w:hAnsiTheme="minorEastAsia" w:cs="Times New Roman"/>
        </w:rPr>
        <w:t>主键</w:t>
      </w:r>
    </w:p>
    <w:p w:rsidR="00EE0859" w:rsidRPr="00C6309D" w:rsidRDefault="00EE0859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ource_name</w:t>
      </w:r>
      <w:r w:rsidRPr="00C6309D">
        <w:rPr>
          <w:rFonts w:ascii="Times New Roman" w:hAnsiTheme="minorEastAsia" w:cs="Times New Roman"/>
        </w:rPr>
        <w:t>：广告渠道名称</w:t>
      </w:r>
    </w:p>
    <w:p w:rsidR="00207EF7" w:rsidRPr="00C6309D" w:rsidRDefault="00207EF7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lat</w:t>
      </w:r>
      <w:r w:rsidRPr="00C6309D">
        <w:rPr>
          <w:rFonts w:ascii="Times New Roman" w:hAnsiTheme="minorEastAsia" w:cs="Times New Roman"/>
        </w:rPr>
        <w:t>：平台（</w:t>
      </w:r>
      <w:r w:rsidRPr="00C6309D">
        <w:rPr>
          <w:rFonts w:ascii="Times New Roman" w:hAnsi="Times New Roman" w:cs="Times New Roman"/>
        </w:rPr>
        <w:t>PC</w:t>
      </w:r>
      <w:r w:rsidRPr="00C6309D">
        <w:rPr>
          <w:rFonts w:ascii="Times New Roman" w:hAnsiTheme="minorEastAsia" w:cs="Times New Roman"/>
        </w:rPr>
        <w:t>、</w:t>
      </w:r>
      <w:r w:rsidRPr="00C6309D">
        <w:rPr>
          <w:rFonts w:ascii="Times New Roman" w:hAnsi="Times New Roman" w:cs="Times New Roman"/>
        </w:rPr>
        <w:t>WAP</w:t>
      </w:r>
      <w:r w:rsidRPr="00C6309D">
        <w:rPr>
          <w:rFonts w:ascii="Times New Roman" w:hAnsiTheme="minorEastAsia" w:cs="Times New Roman"/>
        </w:rPr>
        <w:t>、</w:t>
      </w:r>
      <w:r w:rsidRPr="00C6309D">
        <w:rPr>
          <w:rFonts w:ascii="Times New Roman" w:hAnsi="Times New Roman" w:cs="Times New Roman"/>
        </w:rPr>
        <w:t>APP</w:t>
      </w:r>
      <w:r w:rsidRPr="00C6309D">
        <w:rPr>
          <w:rFonts w:ascii="Times New Roman" w:hAnsiTheme="minorEastAsia" w:cs="Times New Roman"/>
        </w:rPr>
        <w:t>）</w:t>
      </w:r>
    </w:p>
    <w:p w:rsidR="00207EF7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eriod_orders</w:t>
      </w:r>
      <w:r w:rsidRPr="00C6309D">
        <w:rPr>
          <w:rFonts w:ascii="Times New Roman" w:hAnsiTheme="minorEastAsia" w:cs="Times New Roman"/>
        </w:rPr>
        <w:t>：周期内下单数</w:t>
      </w:r>
    </w:p>
    <w:p w:rsidR="0055542B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eriod_order_prds</w:t>
      </w:r>
      <w:r w:rsidRPr="00C6309D">
        <w:rPr>
          <w:rFonts w:ascii="Times New Roman" w:hAnsiTheme="minorEastAsia" w:cs="Times New Roman"/>
        </w:rPr>
        <w:t>：周期内下单产品数</w:t>
      </w:r>
    </w:p>
    <w:p w:rsidR="0055542B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eriod_pay_orders:</w:t>
      </w:r>
      <w:r w:rsidRPr="00C6309D">
        <w:rPr>
          <w:rFonts w:ascii="Times New Roman" w:hAnsiTheme="minorEastAsia" w:cs="Times New Roman"/>
        </w:rPr>
        <w:t>周期内支付订单数</w:t>
      </w:r>
    </w:p>
    <w:p w:rsidR="0055542B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eriod_pay_cancel_orders:</w:t>
      </w:r>
      <w:r w:rsidRPr="00C6309D">
        <w:rPr>
          <w:rFonts w:ascii="Times New Roman" w:hAnsiTheme="minorEastAsia" w:cs="Times New Roman"/>
        </w:rPr>
        <w:t>周期内支付取消订单数</w:t>
      </w:r>
    </w:p>
    <w:p w:rsidR="0055542B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eriod_pay_prds</w:t>
      </w:r>
      <w:r w:rsidRPr="00C6309D">
        <w:rPr>
          <w:rFonts w:ascii="Times New Roman" w:hAnsiTheme="minorEastAsia" w:cs="Times New Roman"/>
        </w:rPr>
        <w:t>：周期内支付商品数</w:t>
      </w:r>
    </w:p>
    <w:p w:rsidR="0055542B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eriod_pay_cancel_prds:</w:t>
      </w:r>
      <w:r w:rsidRPr="00C6309D">
        <w:rPr>
          <w:rFonts w:ascii="Times New Roman" w:hAnsiTheme="minorEastAsia" w:cs="Times New Roman"/>
        </w:rPr>
        <w:t>周期内支付取消商品数</w:t>
      </w:r>
    </w:p>
    <w:p w:rsidR="0055542B" w:rsidRPr="00C6309D" w:rsidRDefault="0055542B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day_orders: </w:t>
      </w:r>
      <w:r w:rsidRPr="00C6309D">
        <w:rPr>
          <w:rFonts w:ascii="Times New Roman" w:hAnsiTheme="minorEastAsia" w:cs="Times New Roman"/>
        </w:rPr>
        <w:t>当天下单数</w:t>
      </w:r>
    </w:p>
    <w:p w:rsidR="0055542B" w:rsidRPr="00C6309D" w:rsidRDefault="004544F9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day_order_prds:</w:t>
      </w:r>
      <w:r w:rsidRPr="00C6309D">
        <w:rPr>
          <w:rFonts w:ascii="Times New Roman" w:hAnsiTheme="minorEastAsia" w:cs="Times New Roman"/>
        </w:rPr>
        <w:t>当天下单商品数</w:t>
      </w:r>
    </w:p>
    <w:p w:rsidR="004544F9" w:rsidRPr="00C6309D" w:rsidRDefault="004544F9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day_pay_orders:</w:t>
      </w:r>
      <w:r w:rsidRPr="00C6309D">
        <w:rPr>
          <w:rFonts w:ascii="Times New Roman" w:hAnsiTheme="minorEastAsia" w:cs="Times New Roman"/>
        </w:rPr>
        <w:t>当天支付订单数</w:t>
      </w:r>
    </w:p>
    <w:p w:rsidR="004544F9" w:rsidRPr="00C6309D" w:rsidRDefault="004544F9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day_pay_cancel_orders:</w:t>
      </w:r>
      <w:r w:rsidRPr="00C6309D">
        <w:rPr>
          <w:rFonts w:ascii="Times New Roman" w:hAnsiTheme="minorEastAsia" w:cs="Times New Roman"/>
        </w:rPr>
        <w:t>当天支付取消订单数</w:t>
      </w:r>
    </w:p>
    <w:p w:rsidR="004544F9" w:rsidRPr="00C6309D" w:rsidRDefault="004544F9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day_pay_prds:</w:t>
      </w:r>
      <w:r w:rsidRPr="00C6309D">
        <w:rPr>
          <w:rFonts w:ascii="Times New Roman" w:hAnsiTheme="minorEastAsia" w:cs="Times New Roman"/>
        </w:rPr>
        <w:t>当天支付商品数</w:t>
      </w:r>
    </w:p>
    <w:p w:rsidR="004544F9" w:rsidRPr="00C6309D" w:rsidRDefault="001F095E" w:rsidP="0066590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day_ pay_cancel_prds:</w:t>
      </w:r>
      <w:r w:rsidRPr="00C6309D">
        <w:rPr>
          <w:rFonts w:ascii="Times New Roman" w:hAnsiTheme="minorEastAsia" w:cs="Times New Roman"/>
        </w:rPr>
        <w:t>当天支付取消商品数</w:t>
      </w:r>
    </w:p>
    <w:p w:rsidR="00752D38" w:rsidRPr="00C6309D" w:rsidRDefault="00752D38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aumulative_order_prds:</w:t>
      </w:r>
      <w:r w:rsidR="00997F55" w:rsidRPr="00C6309D">
        <w:rPr>
          <w:rFonts w:ascii="Times New Roman" w:hAnsiTheme="minorEastAsia" w:cs="Times New Roman"/>
        </w:rPr>
        <w:t>活动累计</w:t>
      </w:r>
      <w:r w:rsidRPr="00C6309D">
        <w:rPr>
          <w:rFonts w:ascii="Times New Roman" w:hAnsiTheme="minorEastAsia" w:cs="Times New Roman"/>
        </w:rPr>
        <w:t>下单商品数</w:t>
      </w:r>
    </w:p>
    <w:p w:rsidR="00752D38" w:rsidRPr="00C6309D" w:rsidRDefault="00752D38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aumulative_pay_orders:</w:t>
      </w:r>
      <w:r w:rsidR="00997F55" w:rsidRPr="00C6309D">
        <w:rPr>
          <w:rFonts w:ascii="Times New Roman" w:hAnsi="Times New Roman" w:cs="Times New Roman"/>
        </w:rPr>
        <w:t xml:space="preserve"> </w:t>
      </w:r>
      <w:r w:rsidR="00997F55" w:rsidRPr="00C6309D">
        <w:rPr>
          <w:rFonts w:ascii="Times New Roman" w:hAnsiTheme="minorEastAsia" w:cs="Times New Roman"/>
        </w:rPr>
        <w:t>活动累计</w:t>
      </w:r>
      <w:r w:rsidRPr="00C6309D">
        <w:rPr>
          <w:rFonts w:ascii="Times New Roman" w:hAnsiTheme="minorEastAsia" w:cs="Times New Roman"/>
        </w:rPr>
        <w:t>支付订单数</w:t>
      </w:r>
    </w:p>
    <w:p w:rsidR="00752D38" w:rsidRPr="00C6309D" w:rsidRDefault="00752D38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aumulative_pay_cancel_orders:</w:t>
      </w:r>
      <w:r w:rsidR="00997F55" w:rsidRPr="00C6309D">
        <w:rPr>
          <w:rFonts w:ascii="Times New Roman" w:hAnsi="Times New Roman" w:cs="Times New Roman"/>
        </w:rPr>
        <w:t xml:space="preserve"> </w:t>
      </w:r>
      <w:r w:rsidR="00997F55" w:rsidRPr="00C6309D">
        <w:rPr>
          <w:rFonts w:ascii="Times New Roman" w:hAnsiTheme="minorEastAsia" w:cs="Times New Roman"/>
        </w:rPr>
        <w:t>活动累计</w:t>
      </w:r>
      <w:r w:rsidRPr="00C6309D">
        <w:rPr>
          <w:rFonts w:ascii="Times New Roman" w:hAnsiTheme="minorEastAsia" w:cs="Times New Roman"/>
        </w:rPr>
        <w:t>支付取消订单数</w:t>
      </w:r>
    </w:p>
    <w:p w:rsidR="00752D38" w:rsidRPr="00C6309D" w:rsidRDefault="00752D38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aumulative_pay_prds:</w:t>
      </w:r>
      <w:r w:rsidR="00997F55" w:rsidRPr="00C6309D">
        <w:rPr>
          <w:rFonts w:ascii="Times New Roman" w:hAnsi="Times New Roman" w:cs="Times New Roman"/>
        </w:rPr>
        <w:t xml:space="preserve"> </w:t>
      </w:r>
      <w:r w:rsidR="00997F55" w:rsidRPr="00C6309D">
        <w:rPr>
          <w:rFonts w:ascii="Times New Roman" w:hAnsiTheme="minorEastAsia" w:cs="Times New Roman"/>
        </w:rPr>
        <w:t>活动累计</w:t>
      </w:r>
      <w:r w:rsidRPr="00C6309D">
        <w:rPr>
          <w:rFonts w:ascii="Times New Roman" w:hAnsiTheme="minorEastAsia" w:cs="Times New Roman"/>
        </w:rPr>
        <w:t>支付商品数</w:t>
      </w:r>
    </w:p>
    <w:p w:rsidR="00752D38" w:rsidRPr="00C6309D" w:rsidRDefault="00752D38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aumulative_ pay_cancel_prds:</w:t>
      </w:r>
      <w:r w:rsidR="00997F55" w:rsidRPr="00C6309D">
        <w:rPr>
          <w:rFonts w:ascii="Times New Roman" w:hAnsi="Times New Roman" w:cs="Times New Roman"/>
        </w:rPr>
        <w:t xml:space="preserve"> </w:t>
      </w:r>
      <w:r w:rsidR="00997F55" w:rsidRPr="00C6309D">
        <w:rPr>
          <w:rFonts w:ascii="Times New Roman" w:hAnsiTheme="minorEastAsia" w:cs="Times New Roman"/>
        </w:rPr>
        <w:t>活动累计</w:t>
      </w:r>
      <w:r w:rsidRPr="00C6309D">
        <w:rPr>
          <w:rFonts w:ascii="Times New Roman" w:hAnsiTheme="minorEastAsia" w:cs="Times New Roman"/>
        </w:rPr>
        <w:t>支付取消商品数</w:t>
      </w:r>
    </w:p>
    <w:p w:rsidR="002F42AE" w:rsidRPr="00C6309D" w:rsidRDefault="002D50B1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period_pay_amount: </w:t>
      </w:r>
      <w:r w:rsidRPr="00C6309D">
        <w:rPr>
          <w:rFonts w:ascii="Times New Roman" w:hAnsiTheme="minorEastAsia" w:cs="Times New Roman"/>
        </w:rPr>
        <w:t>周期内支付金额</w:t>
      </w:r>
    </w:p>
    <w:p w:rsidR="00D11292" w:rsidRPr="00C6309D" w:rsidRDefault="00D11292" w:rsidP="00D11292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day_pay_amount: </w:t>
      </w:r>
      <w:r w:rsidR="00200D9D" w:rsidRPr="00C6309D">
        <w:rPr>
          <w:rFonts w:ascii="Times New Roman" w:hAnsiTheme="minorEastAsia" w:cs="Times New Roman"/>
        </w:rPr>
        <w:t>当天</w:t>
      </w:r>
      <w:r w:rsidRPr="00C6309D">
        <w:rPr>
          <w:rFonts w:ascii="Times New Roman" w:hAnsiTheme="minorEastAsia" w:cs="Times New Roman"/>
        </w:rPr>
        <w:t>支付金额</w:t>
      </w:r>
    </w:p>
    <w:p w:rsidR="00D11292" w:rsidRPr="00C6309D" w:rsidRDefault="00D11292" w:rsidP="00D11292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caumulative_pay_amount: </w:t>
      </w:r>
      <w:r w:rsidR="00813858" w:rsidRPr="00C6309D">
        <w:rPr>
          <w:rFonts w:ascii="Times New Roman" w:hAnsiTheme="minorEastAsia" w:cs="Times New Roman"/>
        </w:rPr>
        <w:t>活动累计</w:t>
      </w:r>
      <w:r w:rsidRPr="00C6309D">
        <w:rPr>
          <w:rFonts w:ascii="Times New Roman" w:hAnsiTheme="minorEastAsia" w:cs="Times New Roman"/>
        </w:rPr>
        <w:t>支付金额</w:t>
      </w:r>
    </w:p>
    <w:p w:rsidR="00D11292" w:rsidRPr="00C6309D" w:rsidRDefault="00D11292" w:rsidP="00752D38">
      <w:pPr>
        <w:rPr>
          <w:rFonts w:ascii="Times New Roman" w:hAnsi="Times New Roman" w:cs="Times New Roman"/>
        </w:rPr>
      </w:pP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</w:t>
      </w:r>
      <w:r w:rsidRPr="00C6309D">
        <w:rPr>
          <w:rFonts w:ascii="Times New Roman" w:hAnsiTheme="minorEastAsia" w:cs="Times New Roman"/>
        </w:rPr>
        <w:t>全站流量表：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Table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dw_vmall2_spark_sale_flow_fr_im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lastRenderedPageBreak/>
        <w:t xml:space="preserve">id: </w:t>
      </w:r>
      <w:r w:rsidRPr="00C6309D">
        <w:rPr>
          <w:rFonts w:ascii="Times New Roman" w:hAnsiTheme="minorEastAsia" w:cs="Times New Roman"/>
        </w:rPr>
        <w:t>主键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erverTime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</w:t>
      </w:r>
      <w:r w:rsidRPr="00C6309D">
        <w:rPr>
          <w:rFonts w:ascii="Times New Roman" w:hAnsiTheme="minorEastAsia" w:cs="Times New Roman"/>
        </w:rPr>
        <w:t>服务器时间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idsite</w:t>
      </w:r>
      <w:r w:rsidRPr="00C6309D">
        <w:rPr>
          <w:rFonts w:ascii="Times New Roman" w:hAnsiTheme="minorEastAsia" w:cs="Times New Roman"/>
        </w:rPr>
        <w:t>：站点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ource</w:t>
      </w:r>
      <w:r w:rsidRPr="00C6309D">
        <w:rPr>
          <w:rFonts w:ascii="Times New Roman" w:hAnsiTheme="minorEastAsia" w:cs="Times New Roman"/>
        </w:rPr>
        <w:t>：渠道来源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v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</w:t>
      </w:r>
      <w:r w:rsidRPr="00C6309D">
        <w:rPr>
          <w:rFonts w:ascii="Times New Roman" w:hAnsiTheme="minorEastAsia" w:cs="Times New Roman"/>
        </w:rPr>
        <w:t>该周期内</w:t>
      </w:r>
      <w:r w:rsidRPr="00C6309D">
        <w:rPr>
          <w:rFonts w:ascii="Times New Roman" w:hAnsi="Times New Roman" w:cs="Times New Roman"/>
        </w:rPr>
        <w:t>PV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uv</w:t>
      </w:r>
      <w:r w:rsidRPr="00C6309D">
        <w:rPr>
          <w:rFonts w:ascii="Times New Roman" w:hAnsiTheme="minorEastAsia" w:cs="Times New Roman"/>
        </w:rPr>
        <w:t>：该周期内</w:t>
      </w:r>
      <w:r w:rsidRPr="00C6309D">
        <w:rPr>
          <w:rFonts w:ascii="Times New Roman" w:hAnsi="Times New Roman" w:cs="Times New Roman"/>
        </w:rPr>
        <w:t>UV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dpv: </w:t>
      </w:r>
      <w:r w:rsidRPr="00C6309D">
        <w:rPr>
          <w:rFonts w:ascii="Times New Roman" w:hAnsiTheme="minorEastAsia" w:cs="Times New Roman"/>
        </w:rPr>
        <w:t>废弃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duv</w:t>
      </w:r>
      <w:r w:rsidRPr="00C6309D">
        <w:rPr>
          <w:rFonts w:ascii="Times New Roman" w:hAnsiTheme="minorEastAsia" w:cs="Times New Roman"/>
        </w:rPr>
        <w:t>：废弃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pv</w:t>
      </w:r>
      <w:r w:rsidRPr="00C6309D">
        <w:rPr>
          <w:rFonts w:ascii="Times New Roman" w:hAnsiTheme="minorEastAsia" w:cs="Times New Roman"/>
        </w:rPr>
        <w:t>：当天累计</w:t>
      </w:r>
      <w:r w:rsidRPr="00C6309D">
        <w:rPr>
          <w:rFonts w:ascii="Times New Roman" w:hAnsi="Times New Roman" w:cs="Times New Roman"/>
        </w:rPr>
        <w:t>PV</w:t>
      </w:r>
      <w:r w:rsidRPr="00C6309D">
        <w:rPr>
          <w:rFonts w:ascii="Times New Roman" w:hAnsiTheme="minorEastAsia" w:cs="Times New Roman"/>
        </w:rPr>
        <w:t>值</w:t>
      </w:r>
    </w:p>
    <w:p w:rsidR="00416B15" w:rsidRPr="00C6309D" w:rsidRDefault="00416B15" w:rsidP="00416B15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dv</w:t>
      </w:r>
      <w:r w:rsidRPr="00C6309D">
        <w:rPr>
          <w:rFonts w:ascii="Times New Roman" w:hAnsiTheme="minorEastAsia" w:cs="Times New Roman"/>
        </w:rPr>
        <w:t>：当天累计</w:t>
      </w:r>
      <w:r w:rsidRPr="00C6309D">
        <w:rPr>
          <w:rFonts w:ascii="Times New Roman" w:hAnsi="Times New Roman" w:cs="Times New Roman"/>
        </w:rPr>
        <w:t>UV</w:t>
      </w:r>
      <w:r w:rsidRPr="00C6309D">
        <w:rPr>
          <w:rFonts w:ascii="Times New Roman" w:hAnsiTheme="minorEastAsia" w:cs="Times New Roman"/>
        </w:rPr>
        <w:t>值（当天去重）</w:t>
      </w:r>
    </w:p>
    <w:p w:rsidR="00D11292" w:rsidRPr="00C6309D" w:rsidRDefault="00D11292" w:rsidP="00752D38">
      <w:pPr>
        <w:rPr>
          <w:rFonts w:ascii="Times New Roman" w:hAnsi="Times New Roman" w:cs="Times New Roman"/>
        </w:rPr>
      </w:pP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</w:t>
      </w:r>
      <w:r w:rsidR="008E742B" w:rsidRPr="00C6309D">
        <w:rPr>
          <w:rFonts w:ascii="Times New Roman" w:hAnsiTheme="minorEastAsia" w:cs="Times New Roman"/>
        </w:rPr>
        <w:t>活动页面</w:t>
      </w:r>
      <w:r w:rsidRPr="00C6309D">
        <w:rPr>
          <w:rFonts w:ascii="Times New Roman" w:hAnsiTheme="minorEastAsia" w:cs="Times New Roman"/>
        </w:rPr>
        <w:t>流量表：</w:t>
      </w:r>
      <w:r w:rsidR="00EE7B6D" w:rsidRPr="00C6309D">
        <w:rPr>
          <w:rFonts w:ascii="Times New Roman" w:hAnsiTheme="minorEastAsia" w:cs="Times New Roman"/>
        </w:rPr>
        <w:t>（过滤了活动页面）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Table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</w:t>
      </w:r>
      <w:r w:rsidR="00D31FDF" w:rsidRPr="00C6309D">
        <w:rPr>
          <w:rFonts w:ascii="Times New Roman" w:hAnsi="Times New Roman" w:cs="Times New Roman"/>
        </w:rPr>
        <w:t>dw_vmall2_spark_source_flow_stat_im_2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id: </w:t>
      </w:r>
      <w:r w:rsidRPr="00C6309D">
        <w:rPr>
          <w:rFonts w:ascii="Times New Roman" w:hAnsiTheme="minorEastAsia" w:cs="Times New Roman"/>
        </w:rPr>
        <w:t>主键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erverTime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</w:t>
      </w:r>
      <w:r w:rsidRPr="00C6309D">
        <w:rPr>
          <w:rFonts w:ascii="Times New Roman" w:hAnsiTheme="minorEastAsia" w:cs="Times New Roman"/>
        </w:rPr>
        <w:t>服务器时间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idsite</w:t>
      </w:r>
      <w:r w:rsidRPr="00C6309D">
        <w:rPr>
          <w:rFonts w:ascii="Times New Roman" w:hAnsiTheme="minorEastAsia" w:cs="Times New Roman"/>
        </w:rPr>
        <w:t>：站点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ource</w:t>
      </w:r>
      <w:r w:rsidRPr="00C6309D">
        <w:rPr>
          <w:rFonts w:ascii="Times New Roman" w:hAnsiTheme="minorEastAsia" w:cs="Times New Roman"/>
        </w:rPr>
        <w:t>：渠道来源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pv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</w:t>
      </w:r>
      <w:r w:rsidRPr="00C6309D">
        <w:rPr>
          <w:rFonts w:ascii="Times New Roman" w:hAnsiTheme="minorEastAsia" w:cs="Times New Roman"/>
        </w:rPr>
        <w:t>该周期内</w:t>
      </w:r>
      <w:r w:rsidRPr="00C6309D">
        <w:rPr>
          <w:rFonts w:ascii="Times New Roman" w:hAnsi="Times New Roman" w:cs="Times New Roman"/>
        </w:rPr>
        <w:t>PV</w:t>
      </w:r>
    </w:p>
    <w:p w:rsidR="00370D63" w:rsidRPr="00C6309D" w:rsidRDefault="00370D63" w:rsidP="00406241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uv</w:t>
      </w:r>
      <w:r w:rsidRPr="00C6309D">
        <w:rPr>
          <w:rFonts w:ascii="Times New Roman" w:hAnsiTheme="minorEastAsia" w:cs="Times New Roman"/>
        </w:rPr>
        <w:t>：该周期内</w:t>
      </w:r>
      <w:r w:rsidRPr="00C6309D">
        <w:rPr>
          <w:rFonts w:ascii="Times New Roman" w:hAnsi="Times New Roman" w:cs="Times New Roman"/>
        </w:rPr>
        <w:t>UV</w:t>
      </w:r>
      <w:r w:rsidR="00406241" w:rsidRPr="00C6309D">
        <w:rPr>
          <w:rFonts w:ascii="Times New Roman" w:hAnsi="Times New Roman" w:cs="Times New Roman"/>
        </w:rPr>
        <w:t xml:space="preserve"> 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pv</w:t>
      </w:r>
      <w:r w:rsidRPr="00C6309D">
        <w:rPr>
          <w:rFonts w:ascii="Times New Roman" w:hAnsiTheme="minorEastAsia" w:cs="Times New Roman"/>
        </w:rPr>
        <w:t>：当天累计</w:t>
      </w:r>
      <w:r w:rsidRPr="00C6309D">
        <w:rPr>
          <w:rFonts w:ascii="Times New Roman" w:hAnsi="Times New Roman" w:cs="Times New Roman"/>
        </w:rPr>
        <w:t>PV</w:t>
      </w:r>
      <w:r w:rsidRPr="00C6309D">
        <w:rPr>
          <w:rFonts w:ascii="Times New Roman" w:hAnsiTheme="minorEastAsia" w:cs="Times New Roman"/>
        </w:rPr>
        <w:t>值</w:t>
      </w:r>
    </w:p>
    <w:p w:rsidR="00370D63" w:rsidRPr="00C6309D" w:rsidRDefault="00370D63" w:rsidP="00370D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cdv</w:t>
      </w:r>
      <w:r w:rsidRPr="00C6309D">
        <w:rPr>
          <w:rFonts w:ascii="Times New Roman" w:hAnsiTheme="minorEastAsia" w:cs="Times New Roman"/>
        </w:rPr>
        <w:t>：当天累计</w:t>
      </w:r>
      <w:r w:rsidRPr="00C6309D">
        <w:rPr>
          <w:rFonts w:ascii="Times New Roman" w:hAnsi="Times New Roman" w:cs="Times New Roman"/>
        </w:rPr>
        <w:t>UV</w:t>
      </w:r>
      <w:r w:rsidRPr="00C6309D">
        <w:rPr>
          <w:rFonts w:ascii="Times New Roman" w:hAnsiTheme="minorEastAsia" w:cs="Times New Roman"/>
        </w:rPr>
        <w:t>值（当天去重）</w:t>
      </w:r>
    </w:p>
    <w:p w:rsidR="00A86B52" w:rsidRPr="00C6309D" w:rsidRDefault="00A86B52" w:rsidP="00752D38">
      <w:pPr>
        <w:rPr>
          <w:rFonts w:ascii="Times New Roman" w:hAnsi="Times New Roman" w:cs="Times New Roman"/>
        </w:rPr>
      </w:pPr>
    </w:p>
    <w:p w:rsidR="00CB7400" w:rsidRPr="00C6309D" w:rsidRDefault="007F6812" w:rsidP="00752D3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</w:t>
      </w:r>
      <w:r w:rsidRPr="00C6309D">
        <w:rPr>
          <w:rFonts w:ascii="Times New Roman" w:hAnsiTheme="minorEastAsia" w:cs="Times New Roman"/>
        </w:rPr>
        <w:t>实时预约用户统计表</w:t>
      </w:r>
      <w:r w:rsidR="003308E7" w:rsidRPr="00C6309D">
        <w:rPr>
          <w:rFonts w:ascii="Times New Roman" w:hAnsiTheme="minorEastAsia" w:cs="Times New Roman"/>
        </w:rPr>
        <w:t>（之前按照半小时进行统计）</w:t>
      </w:r>
    </w:p>
    <w:p w:rsidR="00E234F3" w:rsidRPr="00C6309D" w:rsidRDefault="00E234F3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Table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</w:rPr>
        <w:t xml:space="preserve"> </w:t>
      </w:r>
      <w:r w:rsidR="00EB66A8" w:rsidRPr="00C6309D">
        <w:rPr>
          <w:rFonts w:ascii="Times New Roman" w:hAnsi="Times New Roman" w:cs="Times New Roman"/>
        </w:rPr>
        <w:t>dw_vmall2_spark_reserver_stat_im</w:t>
      </w:r>
    </w:p>
    <w:p w:rsidR="00E234F3" w:rsidRPr="00C6309D" w:rsidRDefault="00E234F3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id: </w:t>
      </w:r>
      <w:r w:rsidRPr="00C6309D">
        <w:rPr>
          <w:rFonts w:ascii="Times New Roman" w:hAnsiTheme="minorEastAsia" w:cs="Times New Roman"/>
        </w:rPr>
        <w:t>主键</w:t>
      </w:r>
    </w:p>
    <w:p w:rsidR="00E234F3" w:rsidRPr="00C6309D" w:rsidRDefault="0004799D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ucceed</w:t>
      </w:r>
      <w:r w:rsidR="00E234F3" w:rsidRPr="00C6309D">
        <w:rPr>
          <w:rFonts w:ascii="Times New Roman" w:hAnsi="Times New Roman" w:cs="Times New Roman"/>
        </w:rPr>
        <w:t>Time</w:t>
      </w:r>
      <w:r w:rsidR="00E234F3" w:rsidRPr="00C6309D">
        <w:rPr>
          <w:rFonts w:ascii="Times New Roman" w:hAnsiTheme="minorEastAsia" w:cs="Times New Roman"/>
        </w:rPr>
        <w:t>：</w:t>
      </w:r>
      <w:r w:rsidR="00E234F3" w:rsidRPr="00C6309D">
        <w:rPr>
          <w:rFonts w:ascii="Times New Roman" w:hAnsi="Times New Roman" w:cs="Times New Roman"/>
        </w:rPr>
        <w:t xml:space="preserve"> </w:t>
      </w:r>
      <w:r w:rsidR="00E234F3" w:rsidRPr="00C6309D">
        <w:rPr>
          <w:rFonts w:ascii="Times New Roman" w:hAnsiTheme="minorEastAsia" w:cs="Times New Roman"/>
        </w:rPr>
        <w:t>服务器时间</w:t>
      </w:r>
    </w:p>
    <w:p w:rsidR="00E234F3" w:rsidRPr="00C6309D" w:rsidRDefault="00D3006C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numId</w:t>
      </w:r>
      <w:r w:rsidR="00E234F3"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Theme="minorEastAsia" w:cs="Times New Roman"/>
        </w:rPr>
        <w:t>预约活动</w:t>
      </w:r>
      <w:r w:rsidRPr="00C6309D">
        <w:rPr>
          <w:rFonts w:ascii="Times New Roman" w:hAnsi="Times New Roman" w:cs="Times New Roman"/>
        </w:rPr>
        <w:t>ID</w:t>
      </w:r>
    </w:p>
    <w:p w:rsidR="00E234F3" w:rsidRPr="00C6309D" w:rsidRDefault="00E234F3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ource</w:t>
      </w:r>
      <w:r w:rsidRPr="00C6309D">
        <w:rPr>
          <w:rFonts w:ascii="Times New Roman" w:hAnsiTheme="minorEastAsia" w:cs="Times New Roman"/>
        </w:rPr>
        <w:t>：渠道来源</w:t>
      </w:r>
    </w:p>
    <w:p w:rsidR="00E234F3" w:rsidRPr="00C6309D" w:rsidRDefault="00976FFA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reverse</w:t>
      </w:r>
      <w:r w:rsidR="00E234F3" w:rsidRPr="00C6309D">
        <w:rPr>
          <w:rFonts w:ascii="Times New Roman" w:hAnsiTheme="minorEastAsia" w:cs="Times New Roman"/>
        </w:rPr>
        <w:t>：</w:t>
      </w:r>
      <w:r w:rsidR="00E234F3" w:rsidRPr="00C6309D">
        <w:rPr>
          <w:rFonts w:ascii="Times New Roman" w:hAnsi="Times New Roman" w:cs="Times New Roman"/>
        </w:rPr>
        <w:t xml:space="preserve"> </w:t>
      </w:r>
      <w:r w:rsidR="00E234F3" w:rsidRPr="00C6309D">
        <w:rPr>
          <w:rFonts w:ascii="Times New Roman" w:hAnsiTheme="minorEastAsia" w:cs="Times New Roman"/>
        </w:rPr>
        <w:t>该周期内</w:t>
      </w:r>
      <w:r w:rsidR="002529B9" w:rsidRPr="00C6309D">
        <w:rPr>
          <w:rFonts w:ascii="Times New Roman" w:hAnsiTheme="minorEastAsia" w:cs="Times New Roman"/>
        </w:rPr>
        <w:t>预约用户数</w:t>
      </w:r>
    </w:p>
    <w:p w:rsidR="00E234F3" w:rsidRPr="00C6309D" w:rsidRDefault="0048342F" w:rsidP="00E234F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cReverse: </w:t>
      </w:r>
      <w:r w:rsidRPr="00C6309D">
        <w:rPr>
          <w:rFonts w:ascii="Times New Roman" w:hAnsiTheme="minorEastAsia" w:cs="Times New Roman"/>
        </w:rPr>
        <w:t>当天累计预约用户数</w:t>
      </w:r>
    </w:p>
    <w:p w:rsidR="00E234F3" w:rsidRPr="00C6309D" w:rsidRDefault="00E234F3" w:rsidP="00752D38">
      <w:pPr>
        <w:rPr>
          <w:rFonts w:ascii="Times New Roman" w:hAnsi="Times New Roman" w:cs="Times New Roman"/>
        </w:rPr>
      </w:pPr>
    </w:p>
    <w:p w:rsidR="00097761" w:rsidRPr="00C6309D" w:rsidRDefault="0091306C" w:rsidP="00097761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3</w:t>
      </w:r>
      <w:r w:rsidR="00C07021" w:rsidRPr="00C6309D">
        <w:rPr>
          <w:rFonts w:ascii="Times New Roman" w:hAnsiTheme="minorEastAsia" w:cs="Times New Roman"/>
        </w:rPr>
        <w:t>、</w:t>
      </w:r>
      <w:r w:rsidR="00A368DF" w:rsidRPr="00C6309D">
        <w:rPr>
          <w:rFonts w:ascii="Times New Roman" w:hAnsiTheme="minorEastAsia" w:cs="Times New Roman"/>
        </w:rPr>
        <w:t>实时报表配置</w:t>
      </w:r>
    </w:p>
    <w:p w:rsidR="00C931B2" w:rsidRPr="00C6309D" w:rsidRDefault="00765962" w:rsidP="00C931B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执行环境：</w:t>
      </w:r>
      <w:hyperlink r:id="rId30" w:history="1">
        <w:r w:rsidR="005331F1" w:rsidRPr="00C6309D">
          <w:rPr>
            <w:rStyle w:val="a7"/>
            <w:rFonts w:ascii="Times New Roman" w:hAnsi="Times New Roman" w:cs="Times New Roman"/>
          </w:rPr>
          <w:t>VMallProd@10.41.30.63/62</w:t>
        </w:r>
      </w:hyperlink>
    </w:p>
    <w:p w:rsidR="005331F1" w:rsidRPr="00C6309D" w:rsidRDefault="005331F1" w:rsidP="00C931B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关键配置表：</w:t>
      </w:r>
      <w:r w:rsidR="002B770E" w:rsidRPr="00C6309D">
        <w:rPr>
          <w:rFonts w:ascii="Times New Roman" w:hAnsi="Times New Roman" w:cs="Times New Roman"/>
        </w:rPr>
        <w:t>task.properties</w:t>
      </w:r>
      <w:r w:rsidR="002B770E" w:rsidRPr="00C6309D">
        <w:rPr>
          <w:rFonts w:ascii="Times New Roman" w:hAnsiTheme="minorEastAsia" w:cs="Times New Roman"/>
        </w:rPr>
        <w:t>、</w:t>
      </w:r>
      <w:r w:rsidRPr="00C6309D">
        <w:rPr>
          <w:rFonts w:ascii="Times New Roman" w:hAnsi="Times New Roman" w:cs="Times New Roman"/>
        </w:rPr>
        <w:t>case.properties</w:t>
      </w:r>
    </w:p>
    <w:p w:rsidR="00C931B2" w:rsidRPr="00C6309D" w:rsidRDefault="00C931B2" w:rsidP="00296F9B">
      <w:pPr>
        <w:rPr>
          <w:rFonts w:ascii="Times New Roman" w:hAnsi="Times New Roman" w:cs="Times New Roman"/>
        </w:rPr>
      </w:pPr>
    </w:p>
    <w:p w:rsidR="00296F9B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---</w:t>
      </w:r>
      <w:r w:rsidR="00C6786D" w:rsidRPr="00C6309D">
        <w:rPr>
          <w:rFonts w:ascii="Times New Roman" w:hAnsiTheme="minorEastAsia" w:cs="Times New Roman"/>
        </w:rPr>
        <w:t>活动页面流量表</w:t>
      </w:r>
      <w:r w:rsidRPr="00C6309D">
        <w:rPr>
          <w:rFonts w:ascii="Times New Roman" w:hAnsiTheme="minorEastAsia" w:cs="Times New Roman"/>
        </w:rPr>
        <w:t>配置</w:t>
      </w:r>
    </w:p>
    <w:p w:rsidR="00296F9B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应用名：</w:t>
      </w:r>
      <w:r w:rsidRPr="00C6309D">
        <w:rPr>
          <w:rFonts w:ascii="Times New Roman" w:hAnsi="Times New Roman" w:cs="Times New Roman"/>
        </w:rPr>
        <w:t>com.huawei.emui.case3.Case3</w:t>
      </w:r>
    </w:p>
    <w:p w:rsidR="00296F9B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执行目录：</w:t>
      </w:r>
      <w:r w:rsidRPr="00C6309D">
        <w:rPr>
          <w:rFonts w:ascii="Times New Roman" w:hAnsi="Times New Roman" w:cs="Times New Roman"/>
        </w:rPr>
        <w:t>/opt/huawei/VMallProd/app/autorestart/runAppCase3</w:t>
      </w:r>
    </w:p>
    <w:p w:rsidR="00296F9B" w:rsidRPr="00C6309D" w:rsidRDefault="00296F9B" w:rsidP="00296F9B">
      <w:pPr>
        <w:rPr>
          <w:rFonts w:ascii="Times New Roman" w:hAnsi="Times New Roman" w:cs="Times New Roman"/>
        </w:rPr>
      </w:pPr>
    </w:p>
    <w:p w:rsidR="00296F9B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修改</w:t>
      </w:r>
      <w:r w:rsidRPr="00C6309D">
        <w:rPr>
          <w:rFonts w:ascii="Times New Roman" w:hAnsi="Times New Roman" w:cs="Times New Roman"/>
        </w:rPr>
        <w:t xml:space="preserve">hadoop </w:t>
      </w:r>
      <w:r w:rsidRPr="00C6309D">
        <w:rPr>
          <w:rFonts w:ascii="Times New Roman" w:hAnsiTheme="minorEastAsia" w:cs="Times New Roman"/>
        </w:rPr>
        <w:t>目录下</w:t>
      </w:r>
      <w:r w:rsidRPr="00C6309D">
        <w:rPr>
          <w:rFonts w:ascii="Times New Roman" w:hAnsi="Times New Roman" w:cs="Times New Roman"/>
        </w:rPr>
        <w:t>/qiyadong/case.properties</w:t>
      </w:r>
      <w:r w:rsidRPr="00C6309D">
        <w:rPr>
          <w:rFonts w:ascii="Times New Roman" w:hAnsiTheme="minorEastAsia" w:cs="Times New Roman"/>
        </w:rPr>
        <w:t>中的过滤页面为活动页面；</w:t>
      </w:r>
    </w:p>
    <w:p w:rsidR="00296F9B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nohup ./autoRestartStreaming.sh taskconf.properties &amp;</w:t>
      </w:r>
    </w:p>
    <w:p w:rsidR="00296F9B" w:rsidRPr="00C6309D" w:rsidRDefault="00296F9B" w:rsidP="00296F9B">
      <w:pPr>
        <w:rPr>
          <w:rFonts w:ascii="Times New Roman" w:hAnsi="Times New Roman" w:cs="Times New Roman"/>
        </w:rPr>
      </w:pPr>
    </w:p>
    <w:p w:rsidR="00296F9B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lastRenderedPageBreak/>
        <w:t>停止命令：</w:t>
      </w:r>
      <w:r w:rsidRPr="00C6309D">
        <w:rPr>
          <w:rFonts w:ascii="Times New Roman" w:hAnsi="Times New Roman" w:cs="Times New Roman"/>
        </w:rPr>
        <w:t xml:space="preserve"> ./stopApllication.sh application_1447847000688_2864</w:t>
      </w:r>
    </w:p>
    <w:p w:rsidR="00296F9B" w:rsidRPr="00C6309D" w:rsidRDefault="00296F9B" w:rsidP="00296F9B">
      <w:pPr>
        <w:rPr>
          <w:rFonts w:ascii="Times New Roman" w:hAnsi="Times New Roman" w:cs="Times New Roman"/>
        </w:rPr>
      </w:pPr>
    </w:p>
    <w:p w:rsidR="004172B1" w:rsidRPr="00C6309D" w:rsidRDefault="00296F9B" w:rsidP="00296F9B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结果</w:t>
      </w:r>
      <w:r w:rsidRPr="00C6309D">
        <w:rPr>
          <w:rFonts w:ascii="Times New Roman" w:hAnsi="Times New Roman" w:cs="Times New Roman"/>
        </w:rPr>
        <w:t>mysql: dw_vmall2_spark_source_flow_stat_im_2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--</w:t>
      </w:r>
      <w:r w:rsidRPr="00C6309D">
        <w:rPr>
          <w:rFonts w:ascii="Times New Roman" w:hAnsiTheme="minorEastAsia" w:cs="Times New Roman"/>
        </w:rPr>
        <w:t>活动销售数据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VMallProd@10.41.30.63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应用名：</w:t>
      </w:r>
      <w:r w:rsidRPr="00C6309D">
        <w:rPr>
          <w:rFonts w:ascii="Times New Roman" w:hAnsi="Times New Roman" w:cs="Times New Roman"/>
        </w:rPr>
        <w:t>com.huawei.emui.vmall.saledata.order.Main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</w:p>
    <w:p w:rsidR="00C22AD3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执行目录：</w:t>
      </w:r>
      <w:r w:rsidRPr="00C6309D">
        <w:rPr>
          <w:rFonts w:ascii="Times New Roman" w:hAnsi="Times New Roman" w:cs="Times New Roman"/>
        </w:rPr>
        <w:t>/MFS/Share/VMallProd/task/HiBI/STREAMING/Apps/order_activity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nohup ./autoRestartStreaming.sh taskconf.properties &amp;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</w:p>
    <w:p w:rsidR="00C22AD3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停止命令：</w:t>
      </w:r>
      <w:r w:rsidRPr="00C6309D">
        <w:rPr>
          <w:rFonts w:ascii="Times New Roman" w:hAnsi="Times New Roman" w:cs="Times New Roman"/>
        </w:rPr>
        <w:t xml:space="preserve"> ./stopApllication.sh application_1447847000688_2875</w:t>
      </w:r>
    </w:p>
    <w:p w:rsidR="00C22AD3" w:rsidRPr="00C6309D" w:rsidRDefault="00C22AD3" w:rsidP="00C22AD3">
      <w:pPr>
        <w:rPr>
          <w:rFonts w:ascii="Times New Roman" w:hAnsi="Times New Roman" w:cs="Times New Roman"/>
        </w:rPr>
      </w:pPr>
    </w:p>
    <w:p w:rsidR="0072404B" w:rsidRPr="00C6309D" w:rsidRDefault="00C22AD3" w:rsidP="00C22AD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结果</w:t>
      </w:r>
      <w:r w:rsidRPr="00C6309D">
        <w:rPr>
          <w:rFonts w:ascii="Times New Roman" w:hAnsi="Times New Roman" w:cs="Times New Roman"/>
        </w:rPr>
        <w:t>mysql:dw_vmall2_spark_order_sale_fr_im</w:t>
      </w:r>
    </w:p>
    <w:p w:rsidR="0072404B" w:rsidRPr="00C6309D" w:rsidRDefault="0072404B" w:rsidP="00296F9B">
      <w:pPr>
        <w:rPr>
          <w:rFonts w:ascii="Times New Roman" w:hAnsi="Times New Roman" w:cs="Times New Roman"/>
        </w:rPr>
      </w:pPr>
    </w:p>
    <w:p w:rsidR="007C6633" w:rsidRPr="00C6309D" w:rsidRDefault="007C6633" w:rsidP="007C663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--</w:t>
      </w:r>
      <w:r w:rsidRPr="00C6309D">
        <w:rPr>
          <w:rFonts w:ascii="Times New Roman" w:hAnsiTheme="minorEastAsia" w:cs="Times New Roman"/>
        </w:rPr>
        <w:t>全站流量数据</w:t>
      </w:r>
    </w:p>
    <w:p w:rsidR="007C6633" w:rsidRPr="00C6309D" w:rsidRDefault="007C6633" w:rsidP="007C663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 xml:space="preserve">--- </w:t>
      </w:r>
      <w:r w:rsidRPr="00C6309D">
        <w:rPr>
          <w:rFonts w:ascii="Times New Roman" w:hAnsiTheme="minorEastAsia" w:cs="Times New Roman"/>
        </w:rPr>
        <w:t>由于读取</w:t>
      </w:r>
      <w:r w:rsidRPr="00C6309D">
        <w:rPr>
          <w:rFonts w:ascii="Times New Roman" w:hAnsi="Times New Roman" w:cs="Times New Roman"/>
        </w:rPr>
        <w:t>dfs</w:t>
      </w:r>
      <w:r w:rsidRPr="00C6309D">
        <w:rPr>
          <w:rFonts w:ascii="Times New Roman" w:hAnsiTheme="minorEastAsia" w:cs="Times New Roman"/>
        </w:rPr>
        <w:t>中</w:t>
      </w:r>
      <w:r w:rsidRPr="00C6309D">
        <w:rPr>
          <w:rFonts w:ascii="Times New Roman" w:hAnsi="Times New Roman" w:cs="Times New Roman"/>
        </w:rPr>
        <w:t>cps</w:t>
      </w:r>
      <w:r w:rsidRPr="00C6309D">
        <w:rPr>
          <w:rFonts w:ascii="Times New Roman" w:hAnsiTheme="minorEastAsia" w:cs="Times New Roman"/>
        </w:rPr>
        <w:t>数据，只是在启动应用时读取一次，后续更新渠道不会再读取，所以在每次启动时最好先重启下这个应用；</w:t>
      </w:r>
    </w:p>
    <w:p w:rsidR="007C6633" w:rsidRPr="00C6309D" w:rsidRDefault="007C6633" w:rsidP="007C663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应用名：</w:t>
      </w:r>
      <w:r w:rsidRPr="00C6309D">
        <w:rPr>
          <w:rFonts w:ascii="Times New Roman" w:hAnsi="Times New Roman" w:cs="Times New Roman"/>
        </w:rPr>
        <w:t>com.huawei.emui.vmall.saledata.flow.Main</w:t>
      </w:r>
    </w:p>
    <w:p w:rsidR="007C6633" w:rsidRPr="00C6309D" w:rsidRDefault="007C6633" w:rsidP="007C663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执行目录：</w:t>
      </w:r>
      <w:r w:rsidRPr="00C6309D">
        <w:rPr>
          <w:rFonts w:ascii="Times New Roman" w:hAnsi="Times New Roman" w:cs="Times New Roman"/>
        </w:rPr>
        <w:t>/MFS/Share/VMallProd/task/HiBI/STREAMING/Apps/uv_every_day</w:t>
      </w:r>
    </w:p>
    <w:p w:rsidR="007C6633" w:rsidRPr="00C6309D" w:rsidRDefault="007C6633" w:rsidP="007C663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nohup ./autoRestartStreaming.sh taskconf.properties &amp;</w:t>
      </w:r>
    </w:p>
    <w:p w:rsidR="007C6633" w:rsidRPr="00C6309D" w:rsidRDefault="007C6633" w:rsidP="007C6633">
      <w:pPr>
        <w:rPr>
          <w:rFonts w:ascii="Times New Roman" w:hAnsi="Times New Roman" w:cs="Times New Roman"/>
        </w:rPr>
      </w:pPr>
    </w:p>
    <w:p w:rsidR="007C6633" w:rsidRPr="00C6309D" w:rsidRDefault="007C6633" w:rsidP="007C6633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结果</w:t>
      </w:r>
      <w:r w:rsidRPr="00C6309D">
        <w:rPr>
          <w:rFonts w:ascii="Times New Roman" w:hAnsi="Times New Roman" w:cs="Times New Roman"/>
        </w:rPr>
        <w:t>mysql: dw_vmall2_spark_sale_flow_fr_im</w:t>
      </w:r>
    </w:p>
    <w:p w:rsidR="00E1381E" w:rsidRPr="00C6309D" w:rsidRDefault="00E1381E" w:rsidP="007C6633">
      <w:pPr>
        <w:rPr>
          <w:rFonts w:ascii="Times New Roman" w:hAnsi="Times New Roman" w:cs="Times New Roman"/>
        </w:rPr>
      </w:pPr>
    </w:p>
    <w:p w:rsidR="002A494A" w:rsidRPr="00C6309D" w:rsidRDefault="00E1381E" w:rsidP="002A494A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---</w:t>
      </w:r>
      <w:r w:rsidR="002A494A" w:rsidRPr="00C6309D">
        <w:rPr>
          <w:rFonts w:ascii="Times New Roman" w:hAnsiTheme="minorEastAsia" w:cs="Times New Roman"/>
        </w:rPr>
        <w:t>商品销售数据表：</w:t>
      </w:r>
    </w:p>
    <w:p w:rsidR="002A494A" w:rsidRPr="00C6309D" w:rsidRDefault="002A494A" w:rsidP="002A494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应用名：</w:t>
      </w:r>
      <w:r w:rsidRPr="00C6309D">
        <w:rPr>
          <w:rFonts w:ascii="Times New Roman" w:hAnsi="Times New Roman" w:cs="Times New Roman"/>
        </w:rPr>
        <w:t>com.huawei.emui.vmall.saledata.bigsale.Main:</w:t>
      </w:r>
    </w:p>
    <w:p w:rsidR="002A494A" w:rsidRPr="00C6309D" w:rsidRDefault="00A13B21" w:rsidP="002A494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执行目录：</w:t>
      </w:r>
      <w:r w:rsidR="002A494A" w:rsidRPr="00C6309D">
        <w:rPr>
          <w:rFonts w:ascii="Times New Roman" w:hAnsi="Times New Roman" w:cs="Times New Roman"/>
        </w:rPr>
        <w:t>/MFS/Share/VMallProd/task/HiBI/STREAMING/Apps/order_every_day</w:t>
      </w:r>
    </w:p>
    <w:p w:rsidR="002A494A" w:rsidRPr="00C6309D" w:rsidRDefault="002A494A" w:rsidP="002A494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启动命令：</w:t>
      </w:r>
      <w:r w:rsidRPr="00C6309D">
        <w:rPr>
          <w:rFonts w:ascii="Times New Roman" w:hAnsi="Times New Roman" w:cs="Times New Roman"/>
        </w:rPr>
        <w:t xml:space="preserve"> nohup ./autoRestartStreaming.sh taskconf.properties &amp;</w:t>
      </w:r>
    </w:p>
    <w:p w:rsidR="002A494A" w:rsidRPr="00C6309D" w:rsidRDefault="002A494A" w:rsidP="002A494A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停止命令：</w:t>
      </w:r>
      <w:r w:rsidRPr="00C6309D">
        <w:rPr>
          <w:rFonts w:ascii="Times New Roman" w:hAnsi="Times New Roman" w:cs="Times New Roman"/>
        </w:rPr>
        <w:t xml:space="preserve"> ./stopApllication.sh application_1447847000688_2830</w:t>
      </w:r>
    </w:p>
    <w:p w:rsidR="00E1381E" w:rsidRPr="00C6309D" w:rsidRDefault="00E1381E" w:rsidP="007C6633">
      <w:pPr>
        <w:rPr>
          <w:rFonts w:ascii="Times New Roman" w:hAnsi="Times New Roman" w:cs="Times New Roman"/>
        </w:rPr>
      </w:pPr>
    </w:p>
    <w:p w:rsidR="005A0DAB" w:rsidRPr="00C6309D" w:rsidRDefault="005A0DAB" w:rsidP="007C6633">
      <w:pPr>
        <w:rPr>
          <w:rFonts w:ascii="Times New Roman" w:hAnsi="Times New Roman" w:cs="Times New Roman"/>
        </w:rPr>
      </w:pPr>
    </w:p>
    <w:p w:rsidR="00FA15DD" w:rsidRPr="00C6309D" w:rsidRDefault="0091306C" w:rsidP="004D5A4A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4</w:t>
      </w:r>
      <w:r w:rsidR="00FA15DD" w:rsidRPr="00C6309D">
        <w:rPr>
          <w:rFonts w:ascii="Times New Roman" w:hAnsiTheme="minorEastAsia" w:cs="Times New Roman"/>
        </w:rPr>
        <w:t>、实时报表代码</w:t>
      </w:r>
    </w:p>
    <w:p w:rsidR="00A03063" w:rsidRPr="00C6309D" w:rsidRDefault="00E32583" w:rsidP="00A03063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SVN</w:t>
      </w:r>
      <w:r w:rsidRPr="00C6309D">
        <w:rPr>
          <w:rFonts w:ascii="Times New Roman" w:hAnsiTheme="minorEastAsia" w:cs="Times New Roman"/>
        </w:rPr>
        <w:t>：</w:t>
      </w:r>
      <w:r w:rsidR="00BB3CB1" w:rsidRPr="00C6309D">
        <w:rPr>
          <w:rFonts w:ascii="Times New Roman" w:hAnsi="Times New Roman" w:cs="Times New Roman"/>
        </w:rPr>
        <w:t>https://szxsvn06-ex:3690/svn/TC_EMUI_DataService_SVN/02.</w:t>
      </w:r>
      <w:r w:rsidR="00BB3CB1" w:rsidRPr="00C6309D">
        <w:rPr>
          <w:rFonts w:ascii="Times New Roman" w:hAnsiTheme="minorEastAsia" w:cs="Times New Roman"/>
        </w:rPr>
        <w:t>运营分析</w:t>
      </w:r>
      <w:r w:rsidR="00BB3CB1" w:rsidRPr="00C6309D">
        <w:rPr>
          <w:rFonts w:ascii="Times New Roman" w:hAnsi="Times New Roman" w:cs="Times New Roman"/>
        </w:rPr>
        <w:t>/01.CI/1.7code/07.SparkStreaming</w:t>
      </w:r>
    </w:p>
    <w:p w:rsidR="003C11CD" w:rsidRPr="00C6309D" w:rsidRDefault="007E25F9" w:rsidP="003C11CD">
      <w:pPr>
        <w:pStyle w:val="2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五</w:t>
      </w:r>
      <w:r w:rsidR="003C11CD" w:rsidRPr="00C6309D">
        <w:rPr>
          <w:rFonts w:ascii="Times New Roman" w:eastAsiaTheme="minorEastAsia" w:hAnsiTheme="minorEastAsia" w:cs="Times New Roman"/>
        </w:rPr>
        <w:t>、</w:t>
      </w:r>
      <w:r w:rsidR="003C11CD" w:rsidRPr="00C6309D">
        <w:rPr>
          <w:rFonts w:ascii="Times New Roman" w:eastAsiaTheme="minorEastAsia" w:hAnsi="Times New Roman" w:cs="Times New Roman"/>
        </w:rPr>
        <w:t>VMall</w:t>
      </w:r>
      <w:r w:rsidR="003C11CD" w:rsidRPr="00C6309D">
        <w:rPr>
          <w:rFonts w:ascii="Times New Roman" w:eastAsiaTheme="minorEastAsia" w:hAnsiTheme="minorEastAsia" w:cs="Times New Roman"/>
        </w:rPr>
        <w:t>常用脚本</w:t>
      </w:r>
    </w:p>
    <w:p w:rsidR="009659FB" w:rsidRPr="00C6309D" w:rsidRDefault="000D5460" w:rsidP="009659FB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1</w:t>
      </w:r>
      <w:r w:rsidR="003C11CD" w:rsidRPr="00C6309D">
        <w:rPr>
          <w:rFonts w:ascii="Times New Roman" w:hAnsiTheme="minorEastAsia" w:cs="Times New Roman"/>
        </w:rPr>
        <w:t>、抽奖</w:t>
      </w:r>
    </w:p>
    <w:p w:rsidR="009659FB" w:rsidRPr="00C6309D" w:rsidRDefault="009659FB" w:rsidP="009659FB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Theme="minorEastAsia" w:cs="Times New Roman"/>
          <w:b/>
        </w:rPr>
        <w:t>在购买某种商品的用户中抽奖：</w:t>
      </w:r>
    </w:p>
    <w:p w:rsidR="00CE0567" w:rsidRPr="00C6309D" w:rsidRDefault="00CB3DD9" w:rsidP="009659FB">
      <w:pPr>
        <w:rPr>
          <w:rFonts w:ascii="Times New Roman" w:hAnsi="Times New Roman" w:cs="Times New Roman"/>
          <w:b/>
        </w:rPr>
      </w:pPr>
      <w:r w:rsidRPr="00C6309D">
        <w:rPr>
          <w:rFonts w:ascii="Times New Roman" w:hAnsi="Times New Roman" w:cs="Times New Roman"/>
          <w:b/>
        </w:rPr>
        <w:object w:dxaOrig="1531" w:dyaOrig="960">
          <v:shape id="_x0000_i1034" type="#_x0000_t75" style="width:76.4pt;height:48.2pt" o:ole="">
            <v:imagedata r:id="rId31" o:title=""/>
          </v:shape>
          <o:OLEObject Type="Embed" ProgID="Package" ShapeID="_x0000_i1034" DrawAspect="Icon" ObjectID="_1538328683" r:id="rId32"/>
        </w:object>
      </w:r>
    </w:p>
    <w:p w:rsidR="003C11CD" w:rsidRPr="00C6309D" w:rsidRDefault="003C11CD" w:rsidP="003C11CD">
      <w:pPr>
        <w:pStyle w:val="4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抽奖活动中奖用户：</w:t>
      </w:r>
    </w:p>
    <w:p w:rsidR="003C11CD" w:rsidRPr="00C6309D" w:rsidRDefault="003C11CD" w:rsidP="003C11C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条件</w:t>
      </w:r>
      <w:r w:rsidRPr="00C6309D">
        <w:rPr>
          <w:rFonts w:ascii="Times New Roman" w:hAnsi="Times New Roman" w:cs="Times New Roman"/>
        </w:rPr>
        <w:t>1</w:t>
      </w:r>
      <w:r w:rsidRPr="00C6309D">
        <w:rPr>
          <w:rFonts w:ascii="Times New Roman" w:hAnsiTheme="minorEastAsia" w:cs="Times New Roman"/>
        </w:rPr>
        <w:t>：</w:t>
      </w:r>
      <w:r w:rsidRPr="00C6309D">
        <w:rPr>
          <w:rFonts w:ascii="Times New Roman" w:hAnsi="Times New Roman" w:cs="Times New Roman"/>
          <w:color w:val="1F497D"/>
        </w:rPr>
        <w:t xml:space="preserve">pt_d = '20160515'  AND </w:t>
      </w:r>
      <w:r w:rsidRPr="00C6309D">
        <w:rPr>
          <w:rFonts w:ascii="Times New Roman" w:hAnsi="Times New Roman" w:cs="Times New Roman"/>
        </w:rPr>
        <w:t xml:space="preserve">activity_id=85 </w:t>
      </w:r>
      <w:r w:rsidRPr="00C6309D">
        <w:rPr>
          <w:rFonts w:ascii="Times New Roman" w:hAnsi="Times New Roman" w:cs="Times New Roman"/>
          <w:color w:val="1F497D"/>
        </w:rPr>
        <w:t>and to_date(prize_time) &gt;= '2016-05-05' AND to_date(prize_time) &lt;= '2016-05-10'</w:t>
      </w:r>
    </w:p>
    <w:p w:rsidR="003C11CD" w:rsidRPr="00C6309D" w:rsidRDefault="003C11CD" w:rsidP="003C11CD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  <w:noProof/>
          <w:color w:val="1F497D"/>
        </w:rPr>
        <w:drawing>
          <wp:inline distT="0" distB="0" distL="0" distR="0">
            <wp:extent cx="4301490" cy="1574165"/>
            <wp:effectExtent l="19050" t="0" r="3810" b="0"/>
            <wp:docPr id="1" name="图片 2" descr="cid:image003.png@01D1AF5F.A2DDE4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id:image003.png@01D1AF5F.A2DDE4E0"/>
                    <pic:cNvPicPr>
                      <a:picLocks noChangeAspect="1" noChangeArrowheads="1"/>
                    </pic:cNvPicPr>
                  </pic:nvPicPr>
                  <pic:blipFill>
                    <a:blip r:embed="rId33" r:link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1490" cy="1574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11CD" w:rsidRPr="00C6309D" w:rsidRDefault="003C11CD" w:rsidP="003C11C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条件</w:t>
      </w:r>
      <w:r w:rsidRPr="00C6309D">
        <w:rPr>
          <w:rFonts w:ascii="Times New Roman" w:hAnsi="Times New Roman" w:cs="Times New Roman"/>
        </w:rPr>
        <w:t>2:</w:t>
      </w:r>
      <w:r w:rsidRPr="00C6309D">
        <w:rPr>
          <w:rFonts w:ascii="Times New Roman" w:hAnsi="Times New Roman" w:cs="Times New Roman"/>
          <w:color w:val="1F497D"/>
        </w:rPr>
        <w:t xml:space="preserve"> not name in ('</w:t>
      </w:r>
      <w:r w:rsidRPr="00C6309D">
        <w:rPr>
          <w:rFonts w:ascii="Times New Roman" w:hAnsiTheme="minorEastAsia" w:cs="Times New Roman"/>
          <w:color w:val="1F497D"/>
        </w:rPr>
        <w:t>再来一次</w:t>
      </w:r>
      <w:r w:rsidRPr="00C6309D">
        <w:rPr>
          <w:rFonts w:ascii="Times New Roman" w:hAnsi="Times New Roman" w:cs="Times New Roman"/>
          <w:color w:val="1F497D"/>
        </w:rPr>
        <w:t>', '</w:t>
      </w:r>
      <w:r w:rsidRPr="00C6309D">
        <w:rPr>
          <w:rFonts w:ascii="Times New Roman" w:hAnsiTheme="minorEastAsia" w:cs="Times New Roman"/>
          <w:color w:val="1F497D"/>
        </w:rPr>
        <w:t>谢谢</w:t>
      </w:r>
      <w:r w:rsidRPr="00C6309D">
        <w:rPr>
          <w:rFonts w:ascii="Times New Roman" w:hAnsi="Times New Roman" w:cs="Times New Roman"/>
          <w:color w:val="1F497D"/>
        </w:rPr>
        <w:t>')</w:t>
      </w:r>
    </w:p>
    <w:p w:rsidR="003C11CD" w:rsidRPr="00C6309D" w:rsidRDefault="003C11CD" w:rsidP="003C11CD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  <w:noProof/>
          <w:color w:val="1F497D"/>
        </w:rPr>
        <w:drawing>
          <wp:inline distT="0" distB="0" distL="0" distR="0">
            <wp:extent cx="2716199" cy="1619022"/>
            <wp:effectExtent l="19050" t="0" r="7951" b="0"/>
            <wp:docPr id="3" name="图片 49" descr="cid:image001.png@01D1AF68.8FC7A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 descr="cid:image001.png@01D1AF68.8FC7A360"/>
                    <pic:cNvPicPr>
                      <a:picLocks noChangeAspect="1" noChangeArrowheads="1"/>
                    </pic:cNvPicPr>
                  </pic:nvPicPr>
                  <pic:blipFill>
                    <a:blip r:embed="rId35" r:link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077" cy="1618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11CD" w:rsidRPr="00C6309D" w:rsidRDefault="003C11CD" w:rsidP="003C11CD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脚本：</w:t>
      </w:r>
    </w:p>
    <w:p w:rsidR="003C11CD" w:rsidRPr="00C6309D" w:rsidRDefault="003C11CD" w:rsidP="003C11CD">
      <w:pPr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select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t1.user_id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t1.cust_login_name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t1.prize_time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t1.name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t1.prize_id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t1.activity_id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AESDeCryptUtilUDF(consignee)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AESDeCryptUtilUDF(if(mobile is null, phone, mobile))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province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city,district,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AESDeCryptUtilUDF(address)</w:t>
      </w:r>
    </w:p>
    <w:p w:rsidR="003C11CD" w:rsidRPr="00C6309D" w:rsidRDefault="003C11CD" w:rsidP="003C11CD">
      <w:pPr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from</w:t>
      </w:r>
    </w:p>
    <w:p w:rsidR="003C11CD" w:rsidRPr="00C6309D" w:rsidRDefault="003C11CD" w:rsidP="003C11CD">
      <w:pPr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(</w:t>
      </w:r>
    </w:p>
    <w:p w:rsidR="003C11CD" w:rsidRPr="00C6309D" w:rsidRDefault="003C11CD" w:rsidP="003C11CD">
      <w:pPr>
        <w:ind w:firstLineChars="150" w:firstLine="27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select</w:t>
      </w:r>
    </w:p>
    <w:p w:rsidR="003C11CD" w:rsidRPr="00C6309D" w:rsidRDefault="003C11CD" w:rsidP="003C11CD">
      <w:pPr>
        <w:ind w:leftChars="200" w:left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cust_id as user_id,</w:t>
      </w:r>
    </w:p>
    <w:p w:rsidR="003C11CD" w:rsidRPr="00C6309D" w:rsidRDefault="003C11CD" w:rsidP="003C11CD">
      <w:pPr>
        <w:ind w:leftChars="200" w:left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lastRenderedPageBreak/>
        <w:t>prize_time,</w:t>
      </w:r>
    </w:p>
    <w:p w:rsidR="003C11CD" w:rsidRPr="00C6309D" w:rsidRDefault="003C11CD" w:rsidP="003C11CD">
      <w:pPr>
        <w:ind w:leftChars="200" w:left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name,</w:t>
      </w:r>
    </w:p>
    <w:p w:rsidR="003C11CD" w:rsidRPr="00C6309D" w:rsidRDefault="003C11CD" w:rsidP="003C11CD">
      <w:pPr>
        <w:ind w:leftChars="200" w:left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cust_login_name,</w:t>
      </w:r>
    </w:p>
    <w:p w:rsidR="003C11CD" w:rsidRPr="00C6309D" w:rsidRDefault="003C11CD" w:rsidP="003C11CD">
      <w:pPr>
        <w:ind w:leftChars="200" w:left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prize_id,</w:t>
      </w:r>
    </w:p>
    <w:p w:rsidR="003C11CD" w:rsidRPr="00C6309D" w:rsidRDefault="003C11CD" w:rsidP="003C11CD">
      <w:pPr>
        <w:ind w:leftChars="200" w:left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activity_id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from ODS_VMALL_TBL_PROM_PRIZE_RESULT_DM t1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where pt_d = '20160515' and to_date(prize_time) &gt;= '2016-05-05' AND to_date(prize_time) &lt;= '2016-05-10' and not name in ('</w:t>
      </w:r>
      <w:r w:rsidRPr="00C6309D">
        <w:rPr>
          <w:rFonts w:ascii="Times New Roman" w:hAnsiTheme="minorEastAsia" w:cs="Times New Roman"/>
          <w:color w:val="1F497D"/>
          <w:sz w:val="18"/>
          <w:szCs w:val="18"/>
        </w:rPr>
        <w:t>再来一次</w:t>
      </w:r>
      <w:r w:rsidRPr="00C6309D">
        <w:rPr>
          <w:rFonts w:ascii="Times New Roman" w:hAnsi="Times New Roman" w:cs="Times New Roman"/>
          <w:color w:val="1F497D"/>
          <w:sz w:val="18"/>
          <w:szCs w:val="18"/>
        </w:rPr>
        <w:t>', '</w:t>
      </w:r>
      <w:r w:rsidRPr="00C6309D">
        <w:rPr>
          <w:rFonts w:ascii="Times New Roman" w:hAnsiTheme="minorEastAsia" w:cs="Times New Roman"/>
          <w:color w:val="1F497D"/>
          <w:sz w:val="18"/>
          <w:szCs w:val="18"/>
        </w:rPr>
        <w:t>谢谢</w:t>
      </w:r>
      <w:r w:rsidRPr="00C6309D">
        <w:rPr>
          <w:rFonts w:ascii="Times New Roman" w:hAnsi="Times New Roman" w:cs="Times New Roman"/>
          <w:color w:val="1F497D"/>
          <w:sz w:val="18"/>
          <w:szCs w:val="18"/>
        </w:rPr>
        <w:t xml:space="preserve">') </w:t>
      </w:r>
    </w:p>
    <w:p w:rsidR="003C11CD" w:rsidRPr="00C6309D" w:rsidRDefault="003C11CD" w:rsidP="003C11CD">
      <w:pPr>
        <w:ind w:leftChars="100" w:left="21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      and activity_id=85</w:t>
      </w:r>
    </w:p>
    <w:p w:rsidR="003C11CD" w:rsidRPr="00C6309D" w:rsidRDefault="003C11CD" w:rsidP="003C11CD">
      <w:pPr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)t1</w:t>
      </w:r>
    </w:p>
    <w:p w:rsidR="003C11CD" w:rsidRPr="00C6309D" w:rsidRDefault="003C11CD" w:rsidP="003C11CD">
      <w:pPr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left outer join</w:t>
      </w:r>
    </w:p>
    <w:p w:rsidR="003C11CD" w:rsidRPr="00C6309D" w:rsidRDefault="003C11CD" w:rsidP="003C11CD">
      <w:pPr>
        <w:ind w:firstLine="420"/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dim_vmall2_cust_default_delivery_address_ds t2</w:t>
      </w:r>
    </w:p>
    <w:p w:rsidR="003C11CD" w:rsidRPr="00C6309D" w:rsidRDefault="003C11CD" w:rsidP="003C11CD">
      <w:pPr>
        <w:rPr>
          <w:rFonts w:ascii="Times New Roman" w:hAnsi="Times New Roman" w:cs="Times New Roman"/>
          <w:color w:val="1F497D"/>
          <w:sz w:val="18"/>
          <w:szCs w:val="18"/>
        </w:rPr>
      </w:pPr>
      <w:r w:rsidRPr="00C6309D">
        <w:rPr>
          <w:rFonts w:ascii="Times New Roman" w:hAnsi="Times New Roman" w:cs="Times New Roman"/>
          <w:color w:val="1F497D"/>
          <w:sz w:val="18"/>
          <w:szCs w:val="18"/>
        </w:rPr>
        <w:t>on t1.user_id = t2.user_id;</w:t>
      </w:r>
    </w:p>
    <w:p w:rsidR="00115C8E" w:rsidRPr="00C6309D" w:rsidRDefault="00115C8E" w:rsidP="00115C8E">
      <w:pPr>
        <w:rPr>
          <w:rFonts w:ascii="Times New Roman" w:hAnsi="Times New Roman" w:cs="Times New Roman"/>
        </w:rPr>
      </w:pPr>
    </w:p>
    <w:p w:rsidR="003C11CD" w:rsidRPr="00C6309D" w:rsidRDefault="003C11CD" w:rsidP="003C11CD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4</w:t>
      </w:r>
      <w:r w:rsidRPr="00C6309D">
        <w:rPr>
          <w:rFonts w:ascii="Times New Roman" w:hAnsiTheme="minorEastAsia" w:cs="Times New Roman"/>
        </w:rPr>
        <w:t>、自定义营销</w:t>
      </w:r>
    </w:p>
    <w:p w:rsidR="00465161" w:rsidRPr="00C6309D" w:rsidRDefault="00CC2267" w:rsidP="00465161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35" type="#_x0000_t75" style="width:76.4pt;height:48.2pt" o:ole="">
            <v:imagedata r:id="rId37" o:title=""/>
          </v:shape>
          <o:OLEObject Type="Embed" ProgID="Package" ShapeID="_x0000_i1035" DrawAspect="Icon" ObjectID="_1538328684" r:id="rId38"/>
        </w:object>
      </w:r>
    </w:p>
    <w:p w:rsidR="003C11CD" w:rsidRPr="00C6309D" w:rsidRDefault="003C11CD" w:rsidP="003C11CD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5</w:t>
      </w:r>
      <w:r w:rsidRPr="00C6309D">
        <w:rPr>
          <w:rFonts w:ascii="Times New Roman" w:hAnsiTheme="minorEastAsia" w:cs="Times New Roman"/>
        </w:rPr>
        <w:t>、</w:t>
      </w:r>
      <w:r w:rsidR="007544F5" w:rsidRPr="00C6309D">
        <w:rPr>
          <w:rFonts w:ascii="Times New Roman" w:hAnsi="Times New Roman" w:cs="Times New Roman"/>
        </w:rPr>
        <w:t>CTS</w:t>
      </w:r>
      <w:r w:rsidR="007544F5" w:rsidRPr="00C6309D">
        <w:rPr>
          <w:rFonts w:ascii="Times New Roman" w:hAnsiTheme="minorEastAsia" w:cs="Times New Roman"/>
        </w:rPr>
        <w:t>遵从性测试</w:t>
      </w:r>
      <w:r w:rsidR="007544F5" w:rsidRPr="00C6309D">
        <w:rPr>
          <w:rFonts w:ascii="Times New Roman" w:hAnsi="Times New Roman" w:cs="Times New Roman"/>
        </w:rPr>
        <w:t>/</w:t>
      </w:r>
      <w:r w:rsidRPr="00C6309D">
        <w:rPr>
          <w:rFonts w:ascii="Times New Roman" w:hAnsiTheme="minorEastAsia" w:cs="Times New Roman"/>
        </w:rPr>
        <w:t>核销</w:t>
      </w:r>
    </w:p>
    <w:p w:rsidR="00431D60" w:rsidRPr="00C6309D" w:rsidRDefault="009E0590" w:rsidP="009265F7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36" type="#_x0000_t75" style="width:76.4pt;height:48.2pt" o:ole="">
            <v:imagedata r:id="rId39" o:title=""/>
          </v:shape>
          <o:OLEObject Type="Embed" ProgID="Package" ShapeID="_x0000_i1036" DrawAspect="Icon" ObjectID="_1538328685" r:id="rId40"/>
        </w:object>
      </w:r>
    </w:p>
    <w:p w:rsidR="003C11CD" w:rsidRPr="00C6309D" w:rsidRDefault="003C11CD" w:rsidP="006C5E56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6</w:t>
      </w:r>
      <w:r w:rsidRPr="00C6309D">
        <w:rPr>
          <w:rFonts w:ascii="Times New Roman" w:hAnsiTheme="minorEastAsia" w:cs="Times New Roman"/>
        </w:rPr>
        <w:t>、防黄牛</w:t>
      </w:r>
    </w:p>
    <w:p w:rsidR="00F62C42" w:rsidRPr="00C6309D" w:rsidRDefault="00C2479E" w:rsidP="00F62C4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样本数据提取：</w:t>
      </w:r>
    </w:p>
    <w:p w:rsidR="00C2479E" w:rsidRPr="00C6309D" w:rsidRDefault="00D74335" w:rsidP="00F62C42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37" type="#_x0000_t75" style="width:76.4pt;height:48.2pt" o:ole="">
            <v:imagedata r:id="rId41" o:title=""/>
          </v:shape>
          <o:OLEObject Type="Embed" ProgID="Package" ShapeID="_x0000_i1037" DrawAspect="Icon" ObjectID="_1538328686" r:id="rId42"/>
        </w:object>
      </w:r>
    </w:p>
    <w:p w:rsidR="00D74335" w:rsidRPr="00C6309D" w:rsidRDefault="00D74335" w:rsidP="00F62C42">
      <w:pPr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临时策略刷新：</w:t>
      </w:r>
    </w:p>
    <w:p w:rsidR="00D74335" w:rsidRPr="00C6309D" w:rsidRDefault="000C78CB" w:rsidP="00F62C42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38" type="#_x0000_t75" style="width:76.4pt;height:48.2pt" o:ole="">
            <v:imagedata r:id="rId43" o:title=""/>
          </v:shape>
          <o:OLEObject Type="Embed" ProgID="Package" ShapeID="_x0000_i1038" DrawAspect="Icon" ObjectID="_1538328687" r:id="rId44"/>
        </w:object>
      </w:r>
    </w:p>
    <w:p w:rsidR="00F62C42" w:rsidRPr="00C6309D" w:rsidRDefault="00F62C42" w:rsidP="00F62C42">
      <w:pPr>
        <w:pStyle w:val="3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lastRenderedPageBreak/>
        <w:t>7</w:t>
      </w:r>
      <w:r w:rsidRPr="00C6309D">
        <w:rPr>
          <w:rFonts w:ascii="Times New Roman" w:hAnsiTheme="minorEastAsia" w:cs="Times New Roman"/>
        </w:rPr>
        <w:t>、主体切换</w:t>
      </w:r>
    </w:p>
    <w:p w:rsidR="008B76F4" w:rsidRPr="00C6309D" w:rsidRDefault="00C5142F" w:rsidP="008B76F4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object w:dxaOrig="1531" w:dyaOrig="960">
          <v:shape id="_x0000_i1039" type="#_x0000_t75" style="width:76.4pt;height:48.2pt" o:ole="">
            <v:imagedata r:id="rId45" o:title=""/>
          </v:shape>
          <o:OLEObject Type="Embed" ProgID="Package" ShapeID="_x0000_i1039" DrawAspect="Icon" ObjectID="_1538328688" r:id="rId46"/>
        </w:object>
      </w:r>
    </w:p>
    <w:p w:rsidR="004D10B2" w:rsidRPr="00C6309D" w:rsidRDefault="009E56E6" w:rsidP="009E56E6">
      <w:pPr>
        <w:pStyle w:val="2"/>
        <w:rPr>
          <w:rFonts w:ascii="Times New Roman" w:eastAsiaTheme="minorEastAsia" w:hAnsi="Times New Roman" w:cs="Times New Roman"/>
        </w:rPr>
      </w:pPr>
      <w:r w:rsidRPr="00C6309D">
        <w:rPr>
          <w:rFonts w:ascii="Times New Roman" w:eastAsiaTheme="minorEastAsia" w:hAnsiTheme="minorEastAsia" w:cs="Times New Roman"/>
        </w:rPr>
        <w:t>六、</w:t>
      </w:r>
      <w:r w:rsidR="004D10B2" w:rsidRPr="00C6309D">
        <w:rPr>
          <w:rFonts w:ascii="Times New Roman" w:eastAsiaTheme="minorEastAsia" w:hAnsiTheme="minorEastAsia" w:cs="Times New Roman"/>
        </w:rPr>
        <w:t>对口接口人</w:t>
      </w:r>
    </w:p>
    <w:p w:rsidR="000057F8" w:rsidRPr="00C6309D" w:rsidRDefault="000057F8" w:rsidP="000057F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1</w:t>
      </w:r>
      <w:r w:rsidRPr="00C6309D">
        <w:rPr>
          <w:rFonts w:ascii="Times New Roman" w:hAnsiTheme="minorEastAsia" w:cs="Times New Roman"/>
        </w:rPr>
        <w:t>、</w:t>
      </w:r>
      <w:r w:rsidR="004F1E41" w:rsidRPr="00C6309D">
        <w:rPr>
          <w:rFonts w:ascii="Times New Roman" w:hAnsi="Times New Roman" w:cs="Times New Roman"/>
        </w:rPr>
        <w:t>VMall</w:t>
      </w:r>
      <w:r w:rsidR="004F1E41" w:rsidRPr="00C6309D">
        <w:rPr>
          <w:rFonts w:ascii="Times New Roman" w:hAnsiTheme="minorEastAsia" w:cs="Times New Roman"/>
        </w:rPr>
        <w:t>运维</w:t>
      </w:r>
      <w:r w:rsidR="001F18C2" w:rsidRPr="00C6309D">
        <w:rPr>
          <w:rFonts w:ascii="Times New Roman" w:hAnsiTheme="minorEastAsia" w:cs="Times New Roman"/>
        </w:rPr>
        <w:t>：</w:t>
      </w:r>
      <w:r w:rsidR="001F18C2" w:rsidRPr="00C6309D">
        <w:rPr>
          <w:rFonts w:ascii="Times New Roman" w:hAnsi="Times New Roman" w:cs="Times New Roman"/>
        </w:rPr>
        <w:t>yichunhuan</w:t>
      </w:r>
      <w:r w:rsidR="00605C5F" w:rsidRPr="00C6309D">
        <w:rPr>
          <w:rFonts w:ascii="Times New Roman" w:hAnsi="Times New Roman" w:cs="Times New Roman"/>
        </w:rPr>
        <w:t xml:space="preserve"> 00277424</w:t>
      </w:r>
      <w:r w:rsidR="00605C5F" w:rsidRPr="00C6309D">
        <w:rPr>
          <w:rFonts w:ascii="Times New Roman" w:hAnsiTheme="minorEastAsia" w:cs="Times New Roman"/>
        </w:rPr>
        <w:t>、</w:t>
      </w:r>
      <w:r w:rsidR="00605C5F" w:rsidRPr="00C6309D">
        <w:rPr>
          <w:rFonts w:ascii="Times New Roman" w:hAnsi="Times New Roman" w:cs="Times New Roman"/>
        </w:rPr>
        <w:t xml:space="preserve">wangbin </w:t>
      </w:r>
      <w:r w:rsidR="0038298B" w:rsidRPr="00C6309D">
        <w:rPr>
          <w:rFonts w:ascii="Times New Roman" w:hAnsi="Times New Roman" w:cs="Times New Roman"/>
        </w:rPr>
        <w:t>00209907</w:t>
      </w:r>
    </w:p>
    <w:p w:rsidR="004F1E41" w:rsidRPr="00C6309D" w:rsidRDefault="004F1E41" w:rsidP="000057F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2</w:t>
      </w:r>
      <w:r w:rsidRPr="00C6309D">
        <w:rPr>
          <w:rFonts w:ascii="Times New Roman" w:hAnsiTheme="minorEastAsia" w:cs="Times New Roman"/>
        </w:rPr>
        <w:t>、临时数据需求接口人</w:t>
      </w:r>
      <w:r w:rsidR="00BE70FA" w:rsidRPr="00C6309D">
        <w:rPr>
          <w:rFonts w:ascii="Times New Roman" w:hAnsiTheme="minorEastAsia" w:cs="Times New Roman"/>
        </w:rPr>
        <w:t>：</w:t>
      </w:r>
      <w:r w:rsidR="002C3B32" w:rsidRPr="00C6309D">
        <w:rPr>
          <w:rFonts w:ascii="Times New Roman" w:hAnsi="Times New Roman" w:cs="Times New Roman"/>
        </w:rPr>
        <w:t>gonglei 00346348</w:t>
      </w:r>
    </w:p>
    <w:p w:rsidR="004F1E41" w:rsidRPr="00C6309D" w:rsidRDefault="004F1E41" w:rsidP="000057F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3</w:t>
      </w:r>
      <w:r w:rsidRPr="00C6309D">
        <w:rPr>
          <w:rFonts w:ascii="Times New Roman" w:hAnsiTheme="minorEastAsia" w:cs="Times New Roman"/>
        </w:rPr>
        <w:t>、报表需求接口人</w:t>
      </w:r>
      <w:r w:rsidR="00BE70FA" w:rsidRPr="00C6309D">
        <w:rPr>
          <w:rFonts w:ascii="Times New Roman" w:hAnsiTheme="minorEastAsia" w:cs="Times New Roman"/>
        </w:rPr>
        <w:t>：</w:t>
      </w:r>
      <w:r w:rsidR="00E30140" w:rsidRPr="00C6309D">
        <w:rPr>
          <w:rFonts w:ascii="Times New Roman" w:hAnsi="Times New Roman" w:cs="Times New Roman"/>
        </w:rPr>
        <w:t>panyingming 00149822</w:t>
      </w:r>
    </w:p>
    <w:p w:rsidR="004F1E41" w:rsidRPr="00C6309D" w:rsidRDefault="004F1E41" w:rsidP="000057F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4</w:t>
      </w:r>
      <w:r w:rsidRPr="00C6309D">
        <w:rPr>
          <w:rFonts w:ascii="Times New Roman" w:hAnsiTheme="minorEastAsia" w:cs="Times New Roman"/>
        </w:rPr>
        <w:t>、产品经理</w:t>
      </w:r>
      <w:r w:rsidR="003616A9" w:rsidRPr="00C6309D">
        <w:rPr>
          <w:rFonts w:ascii="Times New Roman" w:hAnsiTheme="minorEastAsia" w:cs="Times New Roman"/>
        </w:rPr>
        <w:t>：</w:t>
      </w:r>
      <w:r w:rsidR="007E4DB3" w:rsidRPr="00C6309D">
        <w:rPr>
          <w:rFonts w:ascii="Times New Roman" w:hAnsi="Times New Roman" w:cs="Times New Roman"/>
        </w:rPr>
        <w:t>yanghaibo 00206318</w:t>
      </w:r>
    </w:p>
    <w:p w:rsidR="0073798C" w:rsidRPr="00C6309D" w:rsidRDefault="0073798C" w:rsidP="000057F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5</w:t>
      </w:r>
      <w:r w:rsidRPr="00C6309D">
        <w:rPr>
          <w:rFonts w:ascii="Times New Roman" w:hAnsiTheme="minorEastAsia" w:cs="Times New Roman"/>
        </w:rPr>
        <w:t>、</w:t>
      </w:r>
      <w:r w:rsidRPr="00C6309D">
        <w:rPr>
          <w:rFonts w:ascii="Times New Roman" w:hAnsi="Times New Roman" w:cs="Times New Roman"/>
        </w:rPr>
        <w:t>BI</w:t>
      </w:r>
      <w:r w:rsidRPr="00C6309D">
        <w:rPr>
          <w:rFonts w:ascii="Times New Roman" w:hAnsiTheme="minorEastAsia" w:cs="Times New Roman"/>
        </w:rPr>
        <w:t>相关业务接口人：</w:t>
      </w:r>
    </w:p>
    <w:p w:rsidR="00A54E52" w:rsidRPr="00C6309D" w:rsidRDefault="00F055ED" w:rsidP="00D439DB">
      <w:pPr>
        <w:ind w:firstLine="40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大数据采集</w:t>
      </w:r>
      <w:r w:rsidR="00A54E52" w:rsidRPr="00C6309D">
        <w:rPr>
          <w:rFonts w:ascii="Times New Roman" w:hAnsiTheme="minorEastAsia" w:cs="Times New Roman"/>
        </w:rPr>
        <w:t>（客户和页面）</w:t>
      </w:r>
      <w:r w:rsidRPr="00C6309D">
        <w:rPr>
          <w:rFonts w:ascii="Times New Roman" w:hAnsiTheme="minorEastAsia" w:cs="Times New Roman"/>
        </w:rPr>
        <w:t>：</w:t>
      </w:r>
      <w:r w:rsidR="00DC41D6" w:rsidRPr="00C6309D">
        <w:rPr>
          <w:rFonts w:ascii="Times New Roman" w:hAnsi="Times New Roman" w:cs="Times New Roman"/>
        </w:rPr>
        <w:t>heyuanhong 00201904</w:t>
      </w:r>
    </w:p>
    <w:p w:rsidR="00C54922" w:rsidRPr="00C6309D" w:rsidRDefault="00C54922" w:rsidP="00C54922">
      <w:pPr>
        <w:ind w:firstLine="405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UP:</w:t>
      </w:r>
      <w:r w:rsidR="002C02DB" w:rsidRPr="00C6309D">
        <w:rPr>
          <w:rFonts w:ascii="Times New Roman" w:hAnsi="Times New Roman" w:cs="Times New Roman"/>
        </w:rPr>
        <w:t xml:space="preserve"> sunpei 00191231</w:t>
      </w:r>
    </w:p>
    <w:p w:rsidR="002D50E8" w:rsidRPr="00C6309D" w:rsidRDefault="002D50E8" w:rsidP="002D50E8">
      <w:pPr>
        <w:ind w:firstLine="40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华为钱包：</w:t>
      </w:r>
      <w:r w:rsidRPr="00C6309D">
        <w:rPr>
          <w:rFonts w:ascii="Times New Roman" w:hAnsi="Times New Roman" w:cs="Times New Roman"/>
        </w:rPr>
        <w:t>heyuanhong 00201904</w:t>
      </w:r>
    </w:p>
    <w:p w:rsidR="0063582F" w:rsidRPr="00C6309D" w:rsidRDefault="006818E5" w:rsidP="00C54922">
      <w:pPr>
        <w:ind w:firstLine="405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华为支付：</w:t>
      </w:r>
      <w:r w:rsidR="00F007A9" w:rsidRPr="00C6309D">
        <w:rPr>
          <w:rFonts w:ascii="Times New Roman" w:hAnsi="Times New Roman" w:cs="Times New Roman"/>
        </w:rPr>
        <w:t>heyuanhong 00201904</w:t>
      </w:r>
    </w:p>
    <w:p w:rsidR="00F007A9" w:rsidRPr="00C6309D" w:rsidRDefault="00F007A9" w:rsidP="00C54922">
      <w:pPr>
        <w:ind w:firstLine="405"/>
        <w:rPr>
          <w:rFonts w:ascii="Times New Roman" w:hAnsi="Times New Roman" w:cs="Times New Roman"/>
        </w:rPr>
      </w:pPr>
    </w:p>
    <w:p w:rsidR="00416485" w:rsidRPr="00C6309D" w:rsidRDefault="005F09B5" w:rsidP="008D09F8">
      <w:pPr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5</w:t>
      </w:r>
      <w:r w:rsidRPr="00C6309D">
        <w:rPr>
          <w:rFonts w:ascii="Times New Roman" w:hAnsiTheme="minorEastAsia" w:cs="Times New Roman"/>
        </w:rPr>
        <w:t>、</w:t>
      </w:r>
      <w:r w:rsidRPr="00C6309D">
        <w:rPr>
          <w:rFonts w:ascii="Times New Roman" w:hAnsi="Times New Roman" w:cs="Times New Roman"/>
        </w:rPr>
        <w:t>VMall</w:t>
      </w:r>
      <w:r w:rsidRPr="00C6309D">
        <w:rPr>
          <w:rFonts w:ascii="Times New Roman" w:hAnsiTheme="minorEastAsia" w:cs="Times New Roman"/>
        </w:rPr>
        <w:t>开发</w:t>
      </w:r>
      <w:r w:rsidR="005F63AB" w:rsidRPr="00C6309D">
        <w:rPr>
          <w:rFonts w:ascii="Times New Roman" w:hAnsiTheme="minorEastAsia" w:cs="Times New Roman"/>
        </w:rPr>
        <w:t>：</w:t>
      </w:r>
    </w:p>
    <w:p w:rsidR="00416485" w:rsidRPr="00C6309D" w:rsidRDefault="005F63AB" w:rsidP="00416485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OMS</w:t>
      </w:r>
      <w:r w:rsidRPr="00C6309D">
        <w:rPr>
          <w:rFonts w:ascii="Times New Roman" w:hAnsiTheme="minorEastAsia" w:cs="Times New Roman"/>
        </w:rPr>
        <w:t>：</w:t>
      </w:r>
      <w:r w:rsidR="002367B7" w:rsidRPr="00C6309D">
        <w:rPr>
          <w:rFonts w:ascii="Times New Roman" w:hAnsi="Times New Roman" w:cs="Times New Roman"/>
        </w:rPr>
        <w:t>songduanling 00193467</w:t>
      </w:r>
      <w:r w:rsidR="009508C7" w:rsidRPr="00C6309D">
        <w:rPr>
          <w:rFonts w:ascii="Times New Roman" w:hAnsi="Times New Roman" w:cs="Times New Roman"/>
        </w:rPr>
        <w:t xml:space="preserve"> </w:t>
      </w:r>
    </w:p>
    <w:p w:rsidR="00416485" w:rsidRPr="00C6309D" w:rsidRDefault="009508C7" w:rsidP="00416485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="Times New Roman" w:cs="Times New Roman"/>
        </w:rPr>
        <w:t>OFS</w:t>
      </w:r>
      <w:r w:rsidRPr="00C6309D">
        <w:rPr>
          <w:rFonts w:ascii="Times New Roman" w:hAnsiTheme="minorEastAsia" w:cs="Times New Roman"/>
        </w:rPr>
        <w:t>：</w:t>
      </w:r>
      <w:r w:rsidR="002367B7" w:rsidRPr="00C6309D">
        <w:rPr>
          <w:rFonts w:ascii="Times New Roman" w:hAnsi="Times New Roman" w:cs="Times New Roman"/>
        </w:rPr>
        <w:t>wanjianjun 00212574</w:t>
      </w:r>
    </w:p>
    <w:p w:rsidR="00416485" w:rsidRPr="00C6309D" w:rsidRDefault="000A6F79" w:rsidP="00416485">
      <w:pPr>
        <w:ind w:firstLine="420"/>
        <w:rPr>
          <w:rFonts w:ascii="Times New Roman" w:hAnsi="Times New Roman" w:cs="Times New Roman"/>
        </w:rPr>
      </w:pPr>
      <w:r w:rsidRPr="00C6309D">
        <w:rPr>
          <w:rFonts w:ascii="Times New Roman" w:hAnsiTheme="minorEastAsia" w:cs="Times New Roman"/>
        </w:rPr>
        <w:t>前台：</w:t>
      </w:r>
      <w:r w:rsidR="008D53BC" w:rsidRPr="00C6309D">
        <w:rPr>
          <w:rFonts w:ascii="Times New Roman" w:hAnsi="Times New Roman" w:cs="Times New Roman"/>
        </w:rPr>
        <w:t>longqixiong 00222000</w:t>
      </w:r>
    </w:p>
    <w:p w:rsidR="008D09F8" w:rsidRPr="00C6309D" w:rsidRDefault="00203C5F" w:rsidP="00416485">
      <w:pPr>
        <w:ind w:firstLine="420"/>
        <w:rPr>
          <w:rFonts w:ascii="Times New Roman" w:hAnsi="Times New Roman" w:cs="Times New Roman"/>
          <w:color w:val="333333"/>
          <w:kern w:val="0"/>
          <w:sz w:val="18"/>
        </w:rPr>
      </w:pPr>
      <w:r w:rsidRPr="00C6309D">
        <w:rPr>
          <w:rFonts w:ascii="Times New Roman" w:hAnsi="Times New Roman" w:cs="Times New Roman"/>
        </w:rPr>
        <w:t>WMS</w:t>
      </w:r>
      <w:r w:rsidRPr="00C6309D">
        <w:rPr>
          <w:rFonts w:ascii="Times New Roman" w:hAnsiTheme="minorEastAsia" w:cs="Times New Roman"/>
        </w:rPr>
        <w:t>：</w:t>
      </w:r>
      <w:r w:rsidR="008D09F8" w:rsidRPr="00C6309D">
        <w:rPr>
          <w:rFonts w:ascii="Times New Roman" w:hAnsi="Times New Roman" w:cs="Times New Roman"/>
          <w:color w:val="333333"/>
          <w:kern w:val="0"/>
          <w:sz w:val="18"/>
        </w:rPr>
        <w:t>guoxiaohui 00167529</w:t>
      </w:r>
    </w:p>
    <w:p w:rsidR="000B4F0F" w:rsidRPr="00C6309D" w:rsidRDefault="000B4F0F" w:rsidP="00416485">
      <w:pPr>
        <w:ind w:firstLine="420"/>
        <w:rPr>
          <w:rFonts w:ascii="Times New Roman" w:hAnsi="Times New Roman" w:cs="Times New Roman"/>
          <w:color w:val="333333"/>
          <w:sz w:val="18"/>
        </w:rPr>
      </w:pPr>
      <w:r w:rsidRPr="00C6309D">
        <w:rPr>
          <w:rFonts w:ascii="Times New Roman" w:hAnsi="Times New Roman" w:cs="Times New Roman"/>
          <w:color w:val="333333"/>
          <w:kern w:val="0"/>
          <w:sz w:val="18"/>
        </w:rPr>
        <w:t>B2B:</w:t>
      </w:r>
      <w:r w:rsidRPr="00C6309D">
        <w:rPr>
          <w:rFonts w:ascii="Times New Roman" w:hAnsi="Times New Roman" w:cs="Times New Roman"/>
          <w:sz w:val="18"/>
          <w:szCs w:val="18"/>
        </w:rPr>
        <w:t xml:space="preserve"> </w:t>
      </w:r>
      <w:r w:rsidR="00BE5E2C" w:rsidRPr="00C6309D">
        <w:rPr>
          <w:rFonts w:ascii="Times New Roman" w:hAnsi="Times New Roman" w:cs="Times New Roman"/>
          <w:sz w:val="18"/>
          <w:szCs w:val="18"/>
        </w:rPr>
        <w:t xml:space="preserve"> </w:t>
      </w:r>
      <w:r w:rsidRPr="00C6309D">
        <w:rPr>
          <w:rFonts w:ascii="Times New Roman" w:hAnsi="Times New Roman" w:cs="Times New Roman"/>
          <w:color w:val="333333"/>
          <w:sz w:val="18"/>
        </w:rPr>
        <w:t>zhongzhaowei</w:t>
      </w:r>
    </w:p>
    <w:p w:rsidR="004A49B2" w:rsidRPr="00C6309D" w:rsidRDefault="004A49B2" w:rsidP="00416485">
      <w:pPr>
        <w:ind w:firstLine="420"/>
        <w:rPr>
          <w:rFonts w:ascii="Times New Roman" w:hAnsi="Times New Roman" w:cs="Times New Roman"/>
          <w:kern w:val="0"/>
          <w:sz w:val="16"/>
          <w:szCs w:val="16"/>
        </w:rPr>
      </w:pPr>
      <w:r w:rsidRPr="00C6309D">
        <w:rPr>
          <w:rFonts w:ascii="Times New Roman" w:hAnsi="Times New Roman" w:cs="Times New Roman"/>
          <w:color w:val="333333"/>
          <w:sz w:val="18"/>
        </w:rPr>
        <w:t>B2XB:</w:t>
      </w:r>
      <w:r w:rsidR="00310C67" w:rsidRPr="00C6309D">
        <w:rPr>
          <w:rFonts w:ascii="Times New Roman" w:hAnsi="Times New Roman" w:cs="Times New Roman"/>
          <w:color w:val="333333"/>
          <w:sz w:val="18"/>
        </w:rPr>
        <w:t xml:space="preserve"> </w:t>
      </w:r>
      <w:r w:rsidR="00AD563D" w:rsidRPr="00C6309D">
        <w:rPr>
          <w:rFonts w:ascii="Times New Roman" w:hAnsi="Times New Roman" w:cs="Times New Roman"/>
          <w:color w:val="333333"/>
          <w:sz w:val="18"/>
        </w:rPr>
        <w:t xml:space="preserve"> zhuzhiwei 00288297</w:t>
      </w:r>
    </w:p>
    <w:p w:rsidR="004F1E41" w:rsidRPr="00C6309D" w:rsidRDefault="004F1E41" w:rsidP="000057F8">
      <w:pPr>
        <w:rPr>
          <w:rFonts w:ascii="Times New Roman" w:hAnsi="Times New Roman" w:cs="Times New Roman"/>
        </w:rPr>
      </w:pPr>
    </w:p>
    <w:sectPr w:rsidR="004F1E41" w:rsidRPr="00C6309D" w:rsidSect="003404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2E14" w:rsidRDefault="009D2E14" w:rsidP="008B4428">
      <w:r>
        <w:separator/>
      </w:r>
    </w:p>
  </w:endnote>
  <w:endnote w:type="continuationSeparator" w:id="0">
    <w:p w:rsidR="009D2E14" w:rsidRDefault="009D2E14" w:rsidP="008B44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PMincho">
    <w:altName w:val="MS Gothic"/>
    <w:charset w:val="80"/>
    <w:family w:val="roman"/>
    <w:pitch w:val="variable"/>
    <w:sig w:usb0="00000000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2E14" w:rsidRDefault="009D2E14" w:rsidP="008B4428">
      <w:r>
        <w:separator/>
      </w:r>
    </w:p>
  </w:footnote>
  <w:footnote w:type="continuationSeparator" w:id="0">
    <w:p w:rsidR="009D2E14" w:rsidRDefault="009D2E14" w:rsidP="008B44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320BC"/>
    <w:multiLevelType w:val="hybridMultilevel"/>
    <w:tmpl w:val="5A3E8790"/>
    <w:lvl w:ilvl="0" w:tplc="256C15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D63903"/>
    <w:multiLevelType w:val="hybridMultilevel"/>
    <w:tmpl w:val="672456FE"/>
    <w:lvl w:ilvl="0" w:tplc="12908B74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6C26EE"/>
    <w:multiLevelType w:val="hybridMultilevel"/>
    <w:tmpl w:val="56349716"/>
    <w:lvl w:ilvl="0" w:tplc="14402A9E">
      <w:start w:val="1"/>
      <w:numFmt w:val="decimal"/>
      <w:lvlText w:val="%1、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7F33F68"/>
    <w:multiLevelType w:val="hybridMultilevel"/>
    <w:tmpl w:val="7DB058A2"/>
    <w:lvl w:ilvl="0" w:tplc="A3B84B5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CF441E"/>
    <w:multiLevelType w:val="hybridMultilevel"/>
    <w:tmpl w:val="AF3AD676"/>
    <w:lvl w:ilvl="0" w:tplc="062C3B44">
      <w:start w:val="1"/>
      <w:numFmt w:val="decimal"/>
      <w:lvlText w:val="（%1）"/>
      <w:lvlJc w:val="left"/>
      <w:pPr>
        <w:ind w:left="1140" w:hanging="720"/>
      </w:pPr>
      <w:rPr>
        <w:rFonts w:hint="default"/>
        <w:b w:val="0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BD35D03"/>
    <w:multiLevelType w:val="hybridMultilevel"/>
    <w:tmpl w:val="68587A3E"/>
    <w:lvl w:ilvl="0" w:tplc="C8063C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C357274"/>
    <w:multiLevelType w:val="hybridMultilevel"/>
    <w:tmpl w:val="DFFC54DA"/>
    <w:lvl w:ilvl="0" w:tplc="2C3C77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17E2FA2"/>
    <w:multiLevelType w:val="hybridMultilevel"/>
    <w:tmpl w:val="9ADC55EC"/>
    <w:lvl w:ilvl="0" w:tplc="D374C302">
      <w:start w:val="1"/>
      <w:numFmt w:val="japaneseCounting"/>
      <w:lvlText w:val="%1、"/>
      <w:lvlJc w:val="left"/>
      <w:pPr>
        <w:ind w:left="900" w:hanging="90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AD34A63"/>
    <w:multiLevelType w:val="hybridMultilevel"/>
    <w:tmpl w:val="78F494BE"/>
    <w:lvl w:ilvl="0" w:tplc="6D16464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A44235"/>
    <w:multiLevelType w:val="hybridMultilevel"/>
    <w:tmpl w:val="BA96A338"/>
    <w:lvl w:ilvl="0" w:tplc="1638E70E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65C582C"/>
    <w:multiLevelType w:val="hybridMultilevel"/>
    <w:tmpl w:val="C8562DF2"/>
    <w:lvl w:ilvl="0" w:tplc="3556A65C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9C0E93"/>
    <w:multiLevelType w:val="hybridMultilevel"/>
    <w:tmpl w:val="C122C1C4"/>
    <w:lvl w:ilvl="0" w:tplc="75FCB49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76134F2"/>
    <w:multiLevelType w:val="hybridMultilevel"/>
    <w:tmpl w:val="7484495A"/>
    <w:lvl w:ilvl="0" w:tplc="264461B2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A9E0B5D"/>
    <w:multiLevelType w:val="hybridMultilevel"/>
    <w:tmpl w:val="CC546A7A"/>
    <w:lvl w:ilvl="0" w:tplc="08527E2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DD14997"/>
    <w:multiLevelType w:val="hybridMultilevel"/>
    <w:tmpl w:val="D1D0C4B6"/>
    <w:lvl w:ilvl="0" w:tplc="241EEFF2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F4A421F"/>
    <w:multiLevelType w:val="hybridMultilevel"/>
    <w:tmpl w:val="A926AFA2"/>
    <w:lvl w:ilvl="0" w:tplc="84960B1C">
      <w:start w:val="1"/>
      <w:numFmt w:val="upperLetter"/>
      <w:lvlText w:val="%1、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2E63161"/>
    <w:multiLevelType w:val="hybridMultilevel"/>
    <w:tmpl w:val="FD64A8BE"/>
    <w:lvl w:ilvl="0" w:tplc="AE2E99F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49D7E1C"/>
    <w:multiLevelType w:val="hybridMultilevel"/>
    <w:tmpl w:val="0882A9C8"/>
    <w:lvl w:ilvl="0" w:tplc="1C90254A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6BF5BF2"/>
    <w:multiLevelType w:val="multilevel"/>
    <w:tmpl w:val="3A1CB9BA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A9E4B1D"/>
    <w:multiLevelType w:val="hybridMultilevel"/>
    <w:tmpl w:val="EED60E5A"/>
    <w:lvl w:ilvl="0" w:tplc="BA98EB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BC33B96"/>
    <w:multiLevelType w:val="hybridMultilevel"/>
    <w:tmpl w:val="2E0C0FA6"/>
    <w:lvl w:ilvl="0" w:tplc="CCAC8426">
      <w:start w:val="3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9"/>
  </w:num>
  <w:num w:numId="3">
    <w:abstractNumId w:val="7"/>
  </w:num>
  <w:num w:numId="4">
    <w:abstractNumId w:val="20"/>
  </w:num>
  <w:num w:numId="5">
    <w:abstractNumId w:val="1"/>
  </w:num>
  <w:num w:numId="6">
    <w:abstractNumId w:val="2"/>
  </w:num>
  <w:num w:numId="7">
    <w:abstractNumId w:val="12"/>
  </w:num>
  <w:num w:numId="8">
    <w:abstractNumId w:val="13"/>
  </w:num>
  <w:num w:numId="9">
    <w:abstractNumId w:val="3"/>
  </w:num>
  <w:num w:numId="10">
    <w:abstractNumId w:val="5"/>
  </w:num>
  <w:num w:numId="11">
    <w:abstractNumId w:val="18"/>
  </w:num>
  <w:num w:numId="12">
    <w:abstractNumId w:val="8"/>
  </w:num>
  <w:num w:numId="13">
    <w:abstractNumId w:val="17"/>
  </w:num>
  <w:num w:numId="14">
    <w:abstractNumId w:val="10"/>
  </w:num>
  <w:num w:numId="15">
    <w:abstractNumId w:val="9"/>
  </w:num>
  <w:num w:numId="16">
    <w:abstractNumId w:val="14"/>
  </w:num>
  <w:num w:numId="17">
    <w:abstractNumId w:val="16"/>
  </w:num>
  <w:num w:numId="18">
    <w:abstractNumId w:val="4"/>
  </w:num>
  <w:num w:numId="19">
    <w:abstractNumId w:val="0"/>
  </w:num>
  <w:num w:numId="20">
    <w:abstractNumId w:val="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B4428"/>
    <w:rsid w:val="00001F43"/>
    <w:rsid w:val="00002391"/>
    <w:rsid w:val="000028AF"/>
    <w:rsid w:val="00002A4C"/>
    <w:rsid w:val="00004572"/>
    <w:rsid w:val="00005167"/>
    <w:rsid w:val="0000530C"/>
    <w:rsid w:val="000057F8"/>
    <w:rsid w:val="000068D1"/>
    <w:rsid w:val="00007D5E"/>
    <w:rsid w:val="000100C5"/>
    <w:rsid w:val="00010A9E"/>
    <w:rsid w:val="0001128D"/>
    <w:rsid w:val="0001166A"/>
    <w:rsid w:val="00013561"/>
    <w:rsid w:val="00013F4A"/>
    <w:rsid w:val="00014344"/>
    <w:rsid w:val="00014869"/>
    <w:rsid w:val="000149BB"/>
    <w:rsid w:val="00014AF6"/>
    <w:rsid w:val="00015963"/>
    <w:rsid w:val="00015AA9"/>
    <w:rsid w:val="00016526"/>
    <w:rsid w:val="00020B89"/>
    <w:rsid w:val="000212C8"/>
    <w:rsid w:val="0002295F"/>
    <w:rsid w:val="00022BED"/>
    <w:rsid w:val="000237AE"/>
    <w:rsid w:val="0002420B"/>
    <w:rsid w:val="00025828"/>
    <w:rsid w:val="00026AD1"/>
    <w:rsid w:val="00027343"/>
    <w:rsid w:val="000275CB"/>
    <w:rsid w:val="000303B9"/>
    <w:rsid w:val="0003186E"/>
    <w:rsid w:val="00033E0A"/>
    <w:rsid w:val="000369C2"/>
    <w:rsid w:val="00040E8E"/>
    <w:rsid w:val="00041231"/>
    <w:rsid w:val="00041A51"/>
    <w:rsid w:val="00043381"/>
    <w:rsid w:val="000438A6"/>
    <w:rsid w:val="000444CB"/>
    <w:rsid w:val="000445AD"/>
    <w:rsid w:val="000454C6"/>
    <w:rsid w:val="00045F08"/>
    <w:rsid w:val="000462F4"/>
    <w:rsid w:val="000466D8"/>
    <w:rsid w:val="0004799D"/>
    <w:rsid w:val="000500E7"/>
    <w:rsid w:val="00050803"/>
    <w:rsid w:val="00051C81"/>
    <w:rsid w:val="00051CE6"/>
    <w:rsid w:val="000533F4"/>
    <w:rsid w:val="000540B1"/>
    <w:rsid w:val="0005506F"/>
    <w:rsid w:val="00057BFD"/>
    <w:rsid w:val="00060E9F"/>
    <w:rsid w:val="00062D7D"/>
    <w:rsid w:val="00063246"/>
    <w:rsid w:val="00065B83"/>
    <w:rsid w:val="00066F98"/>
    <w:rsid w:val="00067658"/>
    <w:rsid w:val="000701DB"/>
    <w:rsid w:val="00071B91"/>
    <w:rsid w:val="0007281B"/>
    <w:rsid w:val="00073050"/>
    <w:rsid w:val="00073A8D"/>
    <w:rsid w:val="00075521"/>
    <w:rsid w:val="00075606"/>
    <w:rsid w:val="0007693A"/>
    <w:rsid w:val="00076D91"/>
    <w:rsid w:val="00081A3F"/>
    <w:rsid w:val="0008214B"/>
    <w:rsid w:val="00083633"/>
    <w:rsid w:val="00084407"/>
    <w:rsid w:val="000846A2"/>
    <w:rsid w:val="0008609E"/>
    <w:rsid w:val="00086796"/>
    <w:rsid w:val="00086DE7"/>
    <w:rsid w:val="00087361"/>
    <w:rsid w:val="00090A77"/>
    <w:rsid w:val="000911A2"/>
    <w:rsid w:val="00091727"/>
    <w:rsid w:val="00091F5F"/>
    <w:rsid w:val="00092535"/>
    <w:rsid w:val="00093159"/>
    <w:rsid w:val="00093F09"/>
    <w:rsid w:val="00093F7C"/>
    <w:rsid w:val="00094236"/>
    <w:rsid w:val="000954BB"/>
    <w:rsid w:val="000963CA"/>
    <w:rsid w:val="00097761"/>
    <w:rsid w:val="000A014A"/>
    <w:rsid w:val="000A13FD"/>
    <w:rsid w:val="000A146C"/>
    <w:rsid w:val="000A190F"/>
    <w:rsid w:val="000A1B83"/>
    <w:rsid w:val="000A1C31"/>
    <w:rsid w:val="000A1D22"/>
    <w:rsid w:val="000A2058"/>
    <w:rsid w:val="000A493F"/>
    <w:rsid w:val="000A4E13"/>
    <w:rsid w:val="000A55FD"/>
    <w:rsid w:val="000A6F79"/>
    <w:rsid w:val="000B4266"/>
    <w:rsid w:val="000B4C07"/>
    <w:rsid w:val="000B4DA1"/>
    <w:rsid w:val="000B4E32"/>
    <w:rsid w:val="000B4F0F"/>
    <w:rsid w:val="000B61DF"/>
    <w:rsid w:val="000B6414"/>
    <w:rsid w:val="000B7BF5"/>
    <w:rsid w:val="000C000F"/>
    <w:rsid w:val="000C1245"/>
    <w:rsid w:val="000C1649"/>
    <w:rsid w:val="000C2EAE"/>
    <w:rsid w:val="000C3033"/>
    <w:rsid w:val="000C3AE4"/>
    <w:rsid w:val="000C4062"/>
    <w:rsid w:val="000C41CC"/>
    <w:rsid w:val="000C447D"/>
    <w:rsid w:val="000C47AD"/>
    <w:rsid w:val="000C5073"/>
    <w:rsid w:val="000C6F8B"/>
    <w:rsid w:val="000C78CB"/>
    <w:rsid w:val="000D01C6"/>
    <w:rsid w:val="000D0422"/>
    <w:rsid w:val="000D0821"/>
    <w:rsid w:val="000D1F85"/>
    <w:rsid w:val="000D358E"/>
    <w:rsid w:val="000D42E9"/>
    <w:rsid w:val="000D5120"/>
    <w:rsid w:val="000D5460"/>
    <w:rsid w:val="000D6D77"/>
    <w:rsid w:val="000E2C3F"/>
    <w:rsid w:val="000E4212"/>
    <w:rsid w:val="000E5A72"/>
    <w:rsid w:val="000E6FBB"/>
    <w:rsid w:val="000E79B8"/>
    <w:rsid w:val="000E7CD2"/>
    <w:rsid w:val="000F08AD"/>
    <w:rsid w:val="000F1773"/>
    <w:rsid w:val="000F1C5B"/>
    <w:rsid w:val="000F2445"/>
    <w:rsid w:val="000F5559"/>
    <w:rsid w:val="000F64B2"/>
    <w:rsid w:val="000F7E26"/>
    <w:rsid w:val="00101F6E"/>
    <w:rsid w:val="00104C9F"/>
    <w:rsid w:val="00105B73"/>
    <w:rsid w:val="00105C04"/>
    <w:rsid w:val="00106E6A"/>
    <w:rsid w:val="00107F60"/>
    <w:rsid w:val="00110DF6"/>
    <w:rsid w:val="00111634"/>
    <w:rsid w:val="0011335C"/>
    <w:rsid w:val="001142C4"/>
    <w:rsid w:val="00114C85"/>
    <w:rsid w:val="00114CCF"/>
    <w:rsid w:val="00115853"/>
    <w:rsid w:val="00115BF1"/>
    <w:rsid w:val="00115C8E"/>
    <w:rsid w:val="00117CFA"/>
    <w:rsid w:val="001201E3"/>
    <w:rsid w:val="00121871"/>
    <w:rsid w:val="00123805"/>
    <w:rsid w:val="00125521"/>
    <w:rsid w:val="0012579B"/>
    <w:rsid w:val="00126384"/>
    <w:rsid w:val="001311ED"/>
    <w:rsid w:val="00131798"/>
    <w:rsid w:val="00133876"/>
    <w:rsid w:val="0013554C"/>
    <w:rsid w:val="00135DD0"/>
    <w:rsid w:val="001418E1"/>
    <w:rsid w:val="0014205D"/>
    <w:rsid w:val="0014315E"/>
    <w:rsid w:val="00143C59"/>
    <w:rsid w:val="00145460"/>
    <w:rsid w:val="0014561D"/>
    <w:rsid w:val="00147E91"/>
    <w:rsid w:val="00151EEF"/>
    <w:rsid w:val="00152929"/>
    <w:rsid w:val="00152A79"/>
    <w:rsid w:val="00152AC8"/>
    <w:rsid w:val="00154470"/>
    <w:rsid w:val="0015539F"/>
    <w:rsid w:val="00155B8E"/>
    <w:rsid w:val="001564EF"/>
    <w:rsid w:val="001567A1"/>
    <w:rsid w:val="0015685F"/>
    <w:rsid w:val="00156DEE"/>
    <w:rsid w:val="00157599"/>
    <w:rsid w:val="00157A61"/>
    <w:rsid w:val="001601C8"/>
    <w:rsid w:val="00160B18"/>
    <w:rsid w:val="00160FF6"/>
    <w:rsid w:val="00161066"/>
    <w:rsid w:val="001614EF"/>
    <w:rsid w:val="00161FDF"/>
    <w:rsid w:val="001621D7"/>
    <w:rsid w:val="0016649C"/>
    <w:rsid w:val="001668D4"/>
    <w:rsid w:val="00167148"/>
    <w:rsid w:val="00172852"/>
    <w:rsid w:val="001730E7"/>
    <w:rsid w:val="00173A57"/>
    <w:rsid w:val="00174307"/>
    <w:rsid w:val="00174A0E"/>
    <w:rsid w:val="001755F1"/>
    <w:rsid w:val="00175C84"/>
    <w:rsid w:val="001760BD"/>
    <w:rsid w:val="001771F2"/>
    <w:rsid w:val="001814A8"/>
    <w:rsid w:val="00181820"/>
    <w:rsid w:val="00183452"/>
    <w:rsid w:val="00184976"/>
    <w:rsid w:val="00185413"/>
    <w:rsid w:val="00186254"/>
    <w:rsid w:val="0018708F"/>
    <w:rsid w:val="001875E5"/>
    <w:rsid w:val="0019084C"/>
    <w:rsid w:val="001913D8"/>
    <w:rsid w:val="001915C2"/>
    <w:rsid w:val="001917C2"/>
    <w:rsid w:val="001918CA"/>
    <w:rsid w:val="00192800"/>
    <w:rsid w:val="0019485E"/>
    <w:rsid w:val="00195499"/>
    <w:rsid w:val="00197128"/>
    <w:rsid w:val="001A0E9B"/>
    <w:rsid w:val="001A18C0"/>
    <w:rsid w:val="001A1A3C"/>
    <w:rsid w:val="001A1B32"/>
    <w:rsid w:val="001A2507"/>
    <w:rsid w:val="001A2FB8"/>
    <w:rsid w:val="001A4934"/>
    <w:rsid w:val="001A5227"/>
    <w:rsid w:val="001A5967"/>
    <w:rsid w:val="001A5A5C"/>
    <w:rsid w:val="001B058D"/>
    <w:rsid w:val="001B129C"/>
    <w:rsid w:val="001B2D93"/>
    <w:rsid w:val="001B3818"/>
    <w:rsid w:val="001B3D83"/>
    <w:rsid w:val="001B418A"/>
    <w:rsid w:val="001B4B2A"/>
    <w:rsid w:val="001B4EB5"/>
    <w:rsid w:val="001C059E"/>
    <w:rsid w:val="001C12CB"/>
    <w:rsid w:val="001C1493"/>
    <w:rsid w:val="001C38F2"/>
    <w:rsid w:val="001C5BD4"/>
    <w:rsid w:val="001C6B7C"/>
    <w:rsid w:val="001C6E3C"/>
    <w:rsid w:val="001D0D0B"/>
    <w:rsid w:val="001D18AE"/>
    <w:rsid w:val="001D1F09"/>
    <w:rsid w:val="001D21F5"/>
    <w:rsid w:val="001D311A"/>
    <w:rsid w:val="001D4ABD"/>
    <w:rsid w:val="001D614B"/>
    <w:rsid w:val="001D63F0"/>
    <w:rsid w:val="001D6A8B"/>
    <w:rsid w:val="001D6F71"/>
    <w:rsid w:val="001D720A"/>
    <w:rsid w:val="001D7547"/>
    <w:rsid w:val="001E0C1A"/>
    <w:rsid w:val="001E2256"/>
    <w:rsid w:val="001E3D8C"/>
    <w:rsid w:val="001E3E9E"/>
    <w:rsid w:val="001E3FB0"/>
    <w:rsid w:val="001E570F"/>
    <w:rsid w:val="001E609D"/>
    <w:rsid w:val="001E6FF8"/>
    <w:rsid w:val="001E7E6C"/>
    <w:rsid w:val="001E7F0C"/>
    <w:rsid w:val="001F053E"/>
    <w:rsid w:val="001F095E"/>
    <w:rsid w:val="001F0B7A"/>
    <w:rsid w:val="001F18C2"/>
    <w:rsid w:val="001F1E2F"/>
    <w:rsid w:val="001F1FBD"/>
    <w:rsid w:val="001F42C8"/>
    <w:rsid w:val="001F4DCD"/>
    <w:rsid w:val="001F6B37"/>
    <w:rsid w:val="001F7E1B"/>
    <w:rsid w:val="001F7F63"/>
    <w:rsid w:val="00200D9D"/>
    <w:rsid w:val="002015C2"/>
    <w:rsid w:val="00202839"/>
    <w:rsid w:val="00202E80"/>
    <w:rsid w:val="002031B8"/>
    <w:rsid w:val="00203C5F"/>
    <w:rsid w:val="0020400A"/>
    <w:rsid w:val="00204A43"/>
    <w:rsid w:val="00205C61"/>
    <w:rsid w:val="00206CFD"/>
    <w:rsid w:val="00207C8E"/>
    <w:rsid w:val="00207EF7"/>
    <w:rsid w:val="00211E47"/>
    <w:rsid w:val="00212774"/>
    <w:rsid w:val="002130BB"/>
    <w:rsid w:val="002152EC"/>
    <w:rsid w:val="00215CFF"/>
    <w:rsid w:val="00215FE2"/>
    <w:rsid w:val="002170F6"/>
    <w:rsid w:val="00217904"/>
    <w:rsid w:val="00217CD4"/>
    <w:rsid w:val="002210FF"/>
    <w:rsid w:val="00222385"/>
    <w:rsid w:val="0022240A"/>
    <w:rsid w:val="002227F7"/>
    <w:rsid w:val="00225A19"/>
    <w:rsid w:val="00226399"/>
    <w:rsid w:val="00226A0F"/>
    <w:rsid w:val="00230032"/>
    <w:rsid w:val="002310F9"/>
    <w:rsid w:val="0023130B"/>
    <w:rsid w:val="002319A6"/>
    <w:rsid w:val="00231ECC"/>
    <w:rsid w:val="00232BFB"/>
    <w:rsid w:val="002331F7"/>
    <w:rsid w:val="002350E7"/>
    <w:rsid w:val="002356D2"/>
    <w:rsid w:val="002362CC"/>
    <w:rsid w:val="002367B7"/>
    <w:rsid w:val="00236DCF"/>
    <w:rsid w:val="00237592"/>
    <w:rsid w:val="00237F5A"/>
    <w:rsid w:val="00240813"/>
    <w:rsid w:val="00240865"/>
    <w:rsid w:val="002429F7"/>
    <w:rsid w:val="00242F91"/>
    <w:rsid w:val="00243A6B"/>
    <w:rsid w:val="00245372"/>
    <w:rsid w:val="002459A3"/>
    <w:rsid w:val="00245A88"/>
    <w:rsid w:val="0024614D"/>
    <w:rsid w:val="0024687F"/>
    <w:rsid w:val="00251033"/>
    <w:rsid w:val="002512C1"/>
    <w:rsid w:val="00251605"/>
    <w:rsid w:val="00252381"/>
    <w:rsid w:val="002529B9"/>
    <w:rsid w:val="00252F9D"/>
    <w:rsid w:val="00253615"/>
    <w:rsid w:val="00253CC0"/>
    <w:rsid w:val="00253F29"/>
    <w:rsid w:val="00254789"/>
    <w:rsid w:val="00254D04"/>
    <w:rsid w:val="00257310"/>
    <w:rsid w:val="00262800"/>
    <w:rsid w:val="00262A4C"/>
    <w:rsid w:val="00263008"/>
    <w:rsid w:val="00263773"/>
    <w:rsid w:val="00267C92"/>
    <w:rsid w:val="002708C3"/>
    <w:rsid w:val="00270C35"/>
    <w:rsid w:val="00271418"/>
    <w:rsid w:val="002714C1"/>
    <w:rsid w:val="00273835"/>
    <w:rsid w:val="00273F48"/>
    <w:rsid w:val="0027404B"/>
    <w:rsid w:val="002742AF"/>
    <w:rsid w:val="00275412"/>
    <w:rsid w:val="00275A2E"/>
    <w:rsid w:val="002770E8"/>
    <w:rsid w:val="002803FA"/>
    <w:rsid w:val="0028313B"/>
    <w:rsid w:val="002836A5"/>
    <w:rsid w:val="00283F74"/>
    <w:rsid w:val="00285D97"/>
    <w:rsid w:val="002868A8"/>
    <w:rsid w:val="00292BAA"/>
    <w:rsid w:val="0029355A"/>
    <w:rsid w:val="00293C09"/>
    <w:rsid w:val="00293DC2"/>
    <w:rsid w:val="00296F9B"/>
    <w:rsid w:val="002974C7"/>
    <w:rsid w:val="002A00E5"/>
    <w:rsid w:val="002A1C49"/>
    <w:rsid w:val="002A1DC2"/>
    <w:rsid w:val="002A1EF9"/>
    <w:rsid w:val="002A347C"/>
    <w:rsid w:val="002A494A"/>
    <w:rsid w:val="002A6283"/>
    <w:rsid w:val="002A6DC0"/>
    <w:rsid w:val="002A6E48"/>
    <w:rsid w:val="002A7FA9"/>
    <w:rsid w:val="002B01AF"/>
    <w:rsid w:val="002B0D9B"/>
    <w:rsid w:val="002B1DD0"/>
    <w:rsid w:val="002B2B3A"/>
    <w:rsid w:val="002B5CEF"/>
    <w:rsid w:val="002B6249"/>
    <w:rsid w:val="002B6831"/>
    <w:rsid w:val="002B770E"/>
    <w:rsid w:val="002B7987"/>
    <w:rsid w:val="002C02DB"/>
    <w:rsid w:val="002C16B3"/>
    <w:rsid w:val="002C17A2"/>
    <w:rsid w:val="002C2421"/>
    <w:rsid w:val="002C27C3"/>
    <w:rsid w:val="002C2F39"/>
    <w:rsid w:val="002C3062"/>
    <w:rsid w:val="002C3B32"/>
    <w:rsid w:val="002C3CE6"/>
    <w:rsid w:val="002C4675"/>
    <w:rsid w:val="002C79F2"/>
    <w:rsid w:val="002D19A8"/>
    <w:rsid w:val="002D2106"/>
    <w:rsid w:val="002D22B4"/>
    <w:rsid w:val="002D2DE9"/>
    <w:rsid w:val="002D3C5A"/>
    <w:rsid w:val="002D50B1"/>
    <w:rsid w:val="002D50E8"/>
    <w:rsid w:val="002D5305"/>
    <w:rsid w:val="002D56F6"/>
    <w:rsid w:val="002D5DF9"/>
    <w:rsid w:val="002D6468"/>
    <w:rsid w:val="002E1035"/>
    <w:rsid w:val="002E2516"/>
    <w:rsid w:val="002E2917"/>
    <w:rsid w:val="002E4584"/>
    <w:rsid w:val="002E51FC"/>
    <w:rsid w:val="002E5227"/>
    <w:rsid w:val="002E56AE"/>
    <w:rsid w:val="002E71A0"/>
    <w:rsid w:val="002E7251"/>
    <w:rsid w:val="002E74D6"/>
    <w:rsid w:val="002E79C3"/>
    <w:rsid w:val="002E7D0B"/>
    <w:rsid w:val="002F0ADF"/>
    <w:rsid w:val="002F2997"/>
    <w:rsid w:val="002F42AE"/>
    <w:rsid w:val="002F4390"/>
    <w:rsid w:val="002F49B4"/>
    <w:rsid w:val="002F4B30"/>
    <w:rsid w:val="002F6751"/>
    <w:rsid w:val="002F6B5E"/>
    <w:rsid w:val="002F6BBB"/>
    <w:rsid w:val="002F6FDF"/>
    <w:rsid w:val="003001E0"/>
    <w:rsid w:val="00300DC7"/>
    <w:rsid w:val="00303229"/>
    <w:rsid w:val="0030372D"/>
    <w:rsid w:val="00304F88"/>
    <w:rsid w:val="00306043"/>
    <w:rsid w:val="00306243"/>
    <w:rsid w:val="00306AB1"/>
    <w:rsid w:val="00307259"/>
    <w:rsid w:val="00307D2A"/>
    <w:rsid w:val="00310362"/>
    <w:rsid w:val="00310C67"/>
    <w:rsid w:val="00311750"/>
    <w:rsid w:val="003133C5"/>
    <w:rsid w:val="003136CB"/>
    <w:rsid w:val="0031476B"/>
    <w:rsid w:val="0031532F"/>
    <w:rsid w:val="00315C09"/>
    <w:rsid w:val="00316B14"/>
    <w:rsid w:val="00317134"/>
    <w:rsid w:val="003178B1"/>
    <w:rsid w:val="003178F1"/>
    <w:rsid w:val="003242B8"/>
    <w:rsid w:val="00324AD8"/>
    <w:rsid w:val="003260F2"/>
    <w:rsid w:val="00326CEC"/>
    <w:rsid w:val="00327966"/>
    <w:rsid w:val="003308E7"/>
    <w:rsid w:val="003309C3"/>
    <w:rsid w:val="003320FF"/>
    <w:rsid w:val="00332352"/>
    <w:rsid w:val="003335C2"/>
    <w:rsid w:val="00333C81"/>
    <w:rsid w:val="00334B3F"/>
    <w:rsid w:val="003404D4"/>
    <w:rsid w:val="00340800"/>
    <w:rsid w:val="003423E9"/>
    <w:rsid w:val="003427AD"/>
    <w:rsid w:val="00342B9B"/>
    <w:rsid w:val="003432C7"/>
    <w:rsid w:val="003446DC"/>
    <w:rsid w:val="003455F4"/>
    <w:rsid w:val="00345AD8"/>
    <w:rsid w:val="00345D01"/>
    <w:rsid w:val="003470E8"/>
    <w:rsid w:val="003472FF"/>
    <w:rsid w:val="00347D68"/>
    <w:rsid w:val="00352200"/>
    <w:rsid w:val="00353ECA"/>
    <w:rsid w:val="003544F9"/>
    <w:rsid w:val="003552F8"/>
    <w:rsid w:val="00356E48"/>
    <w:rsid w:val="00357E1E"/>
    <w:rsid w:val="00360F60"/>
    <w:rsid w:val="00361569"/>
    <w:rsid w:val="00361646"/>
    <w:rsid w:val="003616A9"/>
    <w:rsid w:val="00361907"/>
    <w:rsid w:val="00361A29"/>
    <w:rsid w:val="00362912"/>
    <w:rsid w:val="00363EA0"/>
    <w:rsid w:val="00365011"/>
    <w:rsid w:val="003655B3"/>
    <w:rsid w:val="00365B30"/>
    <w:rsid w:val="00366437"/>
    <w:rsid w:val="0036724F"/>
    <w:rsid w:val="00370BA2"/>
    <w:rsid w:val="00370CDE"/>
    <w:rsid w:val="00370D63"/>
    <w:rsid w:val="00373635"/>
    <w:rsid w:val="00373695"/>
    <w:rsid w:val="003739FE"/>
    <w:rsid w:val="00373C25"/>
    <w:rsid w:val="00374556"/>
    <w:rsid w:val="00375B24"/>
    <w:rsid w:val="00376F90"/>
    <w:rsid w:val="00377038"/>
    <w:rsid w:val="00377F76"/>
    <w:rsid w:val="0038070D"/>
    <w:rsid w:val="00380B3B"/>
    <w:rsid w:val="00381862"/>
    <w:rsid w:val="00381B78"/>
    <w:rsid w:val="00382678"/>
    <w:rsid w:val="0038298B"/>
    <w:rsid w:val="00385472"/>
    <w:rsid w:val="00385851"/>
    <w:rsid w:val="00385B9D"/>
    <w:rsid w:val="00385C23"/>
    <w:rsid w:val="00385DE0"/>
    <w:rsid w:val="00386C9E"/>
    <w:rsid w:val="00387B1B"/>
    <w:rsid w:val="00387F35"/>
    <w:rsid w:val="00390E28"/>
    <w:rsid w:val="00391D3A"/>
    <w:rsid w:val="00392119"/>
    <w:rsid w:val="00392864"/>
    <w:rsid w:val="00392FAF"/>
    <w:rsid w:val="00393BE6"/>
    <w:rsid w:val="0039574D"/>
    <w:rsid w:val="00397766"/>
    <w:rsid w:val="00397F68"/>
    <w:rsid w:val="003A004A"/>
    <w:rsid w:val="003A0C9B"/>
    <w:rsid w:val="003A1EDF"/>
    <w:rsid w:val="003A2785"/>
    <w:rsid w:val="003A509D"/>
    <w:rsid w:val="003A64C3"/>
    <w:rsid w:val="003A6597"/>
    <w:rsid w:val="003A70D5"/>
    <w:rsid w:val="003A7407"/>
    <w:rsid w:val="003A76D1"/>
    <w:rsid w:val="003B07C9"/>
    <w:rsid w:val="003B0C6E"/>
    <w:rsid w:val="003B1A6D"/>
    <w:rsid w:val="003B1D57"/>
    <w:rsid w:val="003B3B20"/>
    <w:rsid w:val="003B3B7D"/>
    <w:rsid w:val="003B5B6F"/>
    <w:rsid w:val="003B6710"/>
    <w:rsid w:val="003B6B65"/>
    <w:rsid w:val="003B7458"/>
    <w:rsid w:val="003C11CD"/>
    <w:rsid w:val="003C1745"/>
    <w:rsid w:val="003C1A90"/>
    <w:rsid w:val="003C2D7A"/>
    <w:rsid w:val="003C3428"/>
    <w:rsid w:val="003C3E64"/>
    <w:rsid w:val="003C3E7A"/>
    <w:rsid w:val="003C3FE0"/>
    <w:rsid w:val="003C4638"/>
    <w:rsid w:val="003C4B9D"/>
    <w:rsid w:val="003C6073"/>
    <w:rsid w:val="003C6E02"/>
    <w:rsid w:val="003C7541"/>
    <w:rsid w:val="003D1CDB"/>
    <w:rsid w:val="003D45C5"/>
    <w:rsid w:val="003E10BD"/>
    <w:rsid w:val="003E2749"/>
    <w:rsid w:val="003E34A6"/>
    <w:rsid w:val="003E3686"/>
    <w:rsid w:val="003E3E4D"/>
    <w:rsid w:val="003E5EF4"/>
    <w:rsid w:val="003E6BE2"/>
    <w:rsid w:val="003E6C6D"/>
    <w:rsid w:val="003E7024"/>
    <w:rsid w:val="003E7433"/>
    <w:rsid w:val="003F07CD"/>
    <w:rsid w:val="003F18CA"/>
    <w:rsid w:val="003F250E"/>
    <w:rsid w:val="003F270F"/>
    <w:rsid w:val="003F3585"/>
    <w:rsid w:val="003F41BF"/>
    <w:rsid w:val="003F54EA"/>
    <w:rsid w:val="003F5575"/>
    <w:rsid w:val="003F63F8"/>
    <w:rsid w:val="003F75D3"/>
    <w:rsid w:val="003F7C3B"/>
    <w:rsid w:val="00401FA4"/>
    <w:rsid w:val="00402A47"/>
    <w:rsid w:val="00404647"/>
    <w:rsid w:val="00405BC9"/>
    <w:rsid w:val="00406241"/>
    <w:rsid w:val="004079F9"/>
    <w:rsid w:val="0041027A"/>
    <w:rsid w:val="0041469A"/>
    <w:rsid w:val="00414ED7"/>
    <w:rsid w:val="0041584F"/>
    <w:rsid w:val="00416485"/>
    <w:rsid w:val="00416B15"/>
    <w:rsid w:val="0041729C"/>
    <w:rsid w:val="004172B1"/>
    <w:rsid w:val="00420DE3"/>
    <w:rsid w:val="0042298A"/>
    <w:rsid w:val="0042435E"/>
    <w:rsid w:val="00425361"/>
    <w:rsid w:val="00426E7B"/>
    <w:rsid w:val="0043064D"/>
    <w:rsid w:val="00431D60"/>
    <w:rsid w:val="00431FAE"/>
    <w:rsid w:val="00432476"/>
    <w:rsid w:val="0043251B"/>
    <w:rsid w:val="004327E8"/>
    <w:rsid w:val="004329C9"/>
    <w:rsid w:val="004331AA"/>
    <w:rsid w:val="00433288"/>
    <w:rsid w:val="0043337E"/>
    <w:rsid w:val="00433C63"/>
    <w:rsid w:val="00433D31"/>
    <w:rsid w:val="00435827"/>
    <w:rsid w:val="00436CC2"/>
    <w:rsid w:val="004370EA"/>
    <w:rsid w:val="00437115"/>
    <w:rsid w:val="004371A6"/>
    <w:rsid w:val="0043737D"/>
    <w:rsid w:val="0043753E"/>
    <w:rsid w:val="004406BD"/>
    <w:rsid w:val="00441F11"/>
    <w:rsid w:val="00443217"/>
    <w:rsid w:val="00443A33"/>
    <w:rsid w:val="00444103"/>
    <w:rsid w:val="00445752"/>
    <w:rsid w:val="004463B1"/>
    <w:rsid w:val="00446887"/>
    <w:rsid w:val="00447D67"/>
    <w:rsid w:val="00450208"/>
    <w:rsid w:val="00453B77"/>
    <w:rsid w:val="004544F9"/>
    <w:rsid w:val="00454EA9"/>
    <w:rsid w:val="0045505A"/>
    <w:rsid w:val="00456C01"/>
    <w:rsid w:val="00457741"/>
    <w:rsid w:val="00460ABC"/>
    <w:rsid w:val="00460CE9"/>
    <w:rsid w:val="0046234A"/>
    <w:rsid w:val="00462FE3"/>
    <w:rsid w:val="00463D23"/>
    <w:rsid w:val="00464710"/>
    <w:rsid w:val="00464DE1"/>
    <w:rsid w:val="00464E6D"/>
    <w:rsid w:val="00465161"/>
    <w:rsid w:val="00466145"/>
    <w:rsid w:val="00466435"/>
    <w:rsid w:val="00467313"/>
    <w:rsid w:val="0047158B"/>
    <w:rsid w:val="004717D7"/>
    <w:rsid w:val="00473430"/>
    <w:rsid w:val="004741EE"/>
    <w:rsid w:val="00480992"/>
    <w:rsid w:val="00482454"/>
    <w:rsid w:val="0048342F"/>
    <w:rsid w:val="0048394A"/>
    <w:rsid w:val="00483FB7"/>
    <w:rsid w:val="00484477"/>
    <w:rsid w:val="004869A9"/>
    <w:rsid w:val="004870D5"/>
    <w:rsid w:val="0048750E"/>
    <w:rsid w:val="00490824"/>
    <w:rsid w:val="00491276"/>
    <w:rsid w:val="004920DC"/>
    <w:rsid w:val="00493E75"/>
    <w:rsid w:val="004956B6"/>
    <w:rsid w:val="00495B04"/>
    <w:rsid w:val="00497222"/>
    <w:rsid w:val="004A0942"/>
    <w:rsid w:val="004A49B2"/>
    <w:rsid w:val="004A561B"/>
    <w:rsid w:val="004A6354"/>
    <w:rsid w:val="004A64F4"/>
    <w:rsid w:val="004A6D5E"/>
    <w:rsid w:val="004A7980"/>
    <w:rsid w:val="004B08B6"/>
    <w:rsid w:val="004B0D0B"/>
    <w:rsid w:val="004B13B9"/>
    <w:rsid w:val="004B1950"/>
    <w:rsid w:val="004B4E98"/>
    <w:rsid w:val="004B62E0"/>
    <w:rsid w:val="004B6423"/>
    <w:rsid w:val="004B644B"/>
    <w:rsid w:val="004B75CF"/>
    <w:rsid w:val="004B7883"/>
    <w:rsid w:val="004B7980"/>
    <w:rsid w:val="004C0555"/>
    <w:rsid w:val="004C0809"/>
    <w:rsid w:val="004C1750"/>
    <w:rsid w:val="004C1D5C"/>
    <w:rsid w:val="004C2952"/>
    <w:rsid w:val="004C2DF3"/>
    <w:rsid w:val="004C39DE"/>
    <w:rsid w:val="004C3A1C"/>
    <w:rsid w:val="004C4C1B"/>
    <w:rsid w:val="004C52CB"/>
    <w:rsid w:val="004C63EE"/>
    <w:rsid w:val="004C65FD"/>
    <w:rsid w:val="004C6659"/>
    <w:rsid w:val="004C6B63"/>
    <w:rsid w:val="004C79F8"/>
    <w:rsid w:val="004D0897"/>
    <w:rsid w:val="004D10B2"/>
    <w:rsid w:val="004D1A9D"/>
    <w:rsid w:val="004D23F7"/>
    <w:rsid w:val="004D2C42"/>
    <w:rsid w:val="004D30FF"/>
    <w:rsid w:val="004D5A4A"/>
    <w:rsid w:val="004D640A"/>
    <w:rsid w:val="004D6A71"/>
    <w:rsid w:val="004D6C64"/>
    <w:rsid w:val="004E0337"/>
    <w:rsid w:val="004E0B89"/>
    <w:rsid w:val="004E16F9"/>
    <w:rsid w:val="004E1D3E"/>
    <w:rsid w:val="004E38C5"/>
    <w:rsid w:val="004E511F"/>
    <w:rsid w:val="004E74EB"/>
    <w:rsid w:val="004E78F0"/>
    <w:rsid w:val="004E7EEF"/>
    <w:rsid w:val="004F1E41"/>
    <w:rsid w:val="004F22B9"/>
    <w:rsid w:val="004F2F4D"/>
    <w:rsid w:val="004F5C35"/>
    <w:rsid w:val="004F7629"/>
    <w:rsid w:val="004F7943"/>
    <w:rsid w:val="004F7B45"/>
    <w:rsid w:val="00500E44"/>
    <w:rsid w:val="005027E7"/>
    <w:rsid w:val="005031E5"/>
    <w:rsid w:val="00503DC9"/>
    <w:rsid w:val="0050489C"/>
    <w:rsid w:val="00505DD3"/>
    <w:rsid w:val="00507726"/>
    <w:rsid w:val="00507DBD"/>
    <w:rsid w:val="0051027D"/>
    <w:rsid w:val="0051058D"/>
    <w:rsid w:val="00510FA4"/>
    <w:rsid w:val="00511970"/>
    <w:rsid w:val="00511A37"/>
    <w:rsid w:val="00511E07"/>
    <w:rsid w:val="0051203D"/>
    <w:rsid w:val="00512B6D"/>
    <w:rsid w:val="00512D74"/>
    <w:rsid w:val="005132F4"/>
    <w:rsid w:val="00514F15"/>
    <w:rsid w:val="005176A6"/>
    <w:rsid w:val="00517F61"/>
    <w:rsid w:val="00520E21"/>
    <w:rsid w:val="00520ED0"/>
    <w:rsid w:val="00521747"/>
    <w:rsid w:val="0052213C"/>
    <w:rsid w:val="005229CA"/>
    <w:rsid w:val="005229FB"/>
    <w:rsid w:val="005248A4"/>
    <w:rsid w:val="005249C1"/>
    <w:rsid w:val="0052544F"/>
    <w:rsid w:val="0052568B"/>
    <w:rsid w:val="00527269"/>
    <w:rsid w:val="00530575"/>
    <w:rsid w:val="005310CC"/>
    <w:rsid w:val="005331F1"/>
    <w:rsid w:val="005334C7"/>
    <w:rsid w:val="0053385E"/>
    <w:rsid w:val="00533B7E"/>
    <w:rsid w:val="00533F31"/>
    <w:rsid w:val="00534C4C"/>
    <w:rsid w:val="00535A04"/>
    <w:rsid w:val="005366AC"/>
    <w:rsid w:val="0053784E"/>
    <w:rsid w:val="0054025A"/>
    <w:rsid w:val="00541D8E"/>
    <w:rsid w:val="005421B3"/>
    <w:rsid w:val="005423C9"/>
    <w:rsid w:val="00542A6B"/>
    <w:rsid w:val="00543145"/>
    <w:rsid w:val="005447AF"/>
    <w:rsid w:val="00545294"/>
    <w:rsid w:val="00545AEE"/>
    <w:rsid w:val="00546EB3"/>
    <w:rsid w:val="0055047A"/>
    <w:rsid w:val="00551D28"/>
    <w:rsid w:val="005522D2"/>
    <w:rsid w:val="005524D2"/>
    <w:rsid w:val="00553079"/>
    <w:rsid w:val="00553566"/>
    <w:rsid w:val="0055542B"/>
    <w:rsid w:val="005563A3"/>
    <w:rsid w:val="00557FC9"/>
    <w:rsid w:val="00560292"/>
    <w:rsid w:val="00560431"/>
    <w:rsid w:val="00560445"/>
    <w:rsid w:val="005610BE"/>
    <w:rsid w:val="005615E8"/>
    <w:rsid w:val="00561AEA"/>
    <w:rsid w:val="00561CF2"/>
    <w:rsid w:val="00563CBB"/>
    <w:rsid w:val="00566D3C"/>
    <w:rsid w:val="005675B0"/>
    <w:rsid w:val="00567F64"/>
    <w:rsid w:val="00570377"/>
    <w:rsid w:val="00571051"/>
    <w:rsid w:val="00572593"/>
    <w:rsid w:val="00572A8A"/>
    <w:rsid w:val="00573CB6"/>
    <w:rsid w:val="0057407E"/>
    <w:rsid w:val="00574581"/>
    <w:rsid w:val="00575DC8"/>
    <w:rsid w:val="0057617D"/>
    <w:rsid w:val="005774A6"/>
    <w:rsid w:val="00577C67"/>
    <w:rsid w:val="00577D9C"/>
    <w:rsid w:val="005804A8"/>
    <w:rsid w:val="005806BC"/>
    <w:rsid w:val="0058093C"/>
    <w:rsid w:val="00580C43"/>
    <w:rsid w:val="00581309"/>
    <w:rsid w:val="00581766"/>
    <w:rsid w:val="005819DB"/>
    <w:rsid w:val="005846E3"/>
    <w:rsid w:val="00586ACA"/>
    <w:rsid w:val="00587333"/>
    <w:rsid w:val="00587A0A"/>
    <w:rsid w:val="00587AF4"/>
    <w:rsid w:val="0059119E"/>
    <w:rsid w:val="00592179"/>
    <w:rsid w:val="00592A06"/>
    <w:rsid w:val="00594502"/>
    <w:rsid w:val="00594BFE"/>
    <w:rsid w:val="005955DA"/>
    <w:rsid w:val="00595971"/>
    <w:rsid w:val="005971A9"/>
    <w:rsid w:val="00597E08"/>
    <w:rsid w:val="005A0DAB"/>
    <w:rsid w:val="005A0F9E"/>
    <w:rsid w:val="005A1402"/>
    <w:rsid w:val="005A1A2E"/>
    <w:rsid w:val="005A1F2E"/>
    <w:rsid w:val="005A22F6"/>
    <w:rsid w:val="005A2653"/>
    <w:rsid w:val="005A2FF5"/>
    <w:rsid w:val="005A7355"/>
    <w:rsid w:val="005A7861"/>
    <w:rsid w:val="005B0226"/>
    <w:rsid w:val="005B1242"/>
    <w:rsid w:val="005B2E7A"/>
    <w:rsid w:val="005B37DB"/>
    <w:rsid w:val="005B42DD"/>
    <w:rsid w:val="005B4AF3"/>
    <w:rsid w:val="005B7675"/>
    <w:rsid w:val="005C2105"/>
    <w:rsid w:val="005C54FD"/>
    <w:rsid w:val="005C5DF6"/>
    <w:rsid w:val="005C71DF"/>
    <w:rsid w:val="005D0AD4"/>
    <w:rsid w:val="005D11E3"/>
    <w:rsid w:val="005D2B9C"/>
    <w:rsid w:val="005D318D"/>
    <w:rsid w:val="005D3196"/>
    <w:rsid w:val="005D54EA"/>
    <w:rsid w:val="005D60D4"/>
    <w:rsid w:val="005E1FD6"/>
    <w:rsid w:val="005E2A45"/>
    <w:rsid w:val="005E47CE"/>
    <w:rsid w:val="005E53E3"/>
    <w:rsid w:val="005E6333"/>
    <w:rsid w:val="005F0708"/>
    <w:rsid w:val="005F0920"/>
    <w:rsid w:val="005F09B5"/>
    <w:rsid w:val="005F0AF7"/>
    <w:rsid w:val="005F0DEE"/>
    <w:rsid w:val="005F173D"/>
    <w:rsid w:val="005F505C"/>
    <w:rsid w:val="005F5562"/>
    <w:rsid w:val="005F5BE9"/>
    <w:rsid w:val="005F63AB"/>
    <w:rsid w:val="0060081D"/>
    <w:rsid w:val="0060112B"/>
    <w:rsid w:val="00603152"/>
    <w:rsid w:val="00604D31"/>
    <w:rsid w:val="00604D42"/>
    <w:rsid w:val="00605C5F"/>
    <w:rsid w:val="00606204"/>
    <w:rsid w:val="0060748E"/>
    <w:rsid w:val="0060784E"/>
    <w:rsid w:val="00607A02"/>
    <w:rsid w:val="00611576"/>
    <w:rsid w:val="00612582"/>
    <w:rsid w:val="00612AB6"/>
    <w:rsid w:val="00612E42"/>
    <w:rsid w:val="006141C1"/>
    <w:rsid w:val="0061602D"/>
    <w:rsid w:val="00616165"/>
    <w:rsid w:val="0061725C"/>
    <w:rsid w:val="00617440"/>
    <w:rsid w:val="00620402"/>
    <w:rsid w:val="00621C13"/>
    <w:rsid w:val="00622E31"/>
    <w:rsid w:val="006241A8"/>
    <w:rsid w:val="00624237"/>
    <w:rsid w:val="00624FF4"/>
    <w:rsid w:val="00626263"/>
    <w:rsid w:val="0062690C"/>
    <w:rsid w:val="00626C83"/>
    <w:rsid w:val="0062702B"/>
    <w:rsid w:val="00627069"/>
    <w:rsid w:val="00630673"/>
    <w:rsid w:val="00630C7D"/>
    <w:rsid w:val="0063582F"/>
    <w:rsid w:val="00635CF9"/>
    <w:rsid w:val="00636E9A"/>
    <w:rsid w:val="00637C9F"/>
    <w:rsid w:val="00640A37"/>
    <w:rsid w:val="00640AEE"/>
    <w:rsid w:val="006426CB"/>
    <w:rsid w:val="00643D98"/>
    <w:rsid w:val="00646018"/>
    <w:rsid w:val="006460B8"/>
    <w:rsid w:val="006468F2"/>
    <w:rsid w:val="0065199C"/>
    <w:rsid w:val="0065360B"/>
    <w:rsid w:val="0065361E"/>
    <w:rsid w:val="006546C4"/>
    <w:rsid w:val="00654911"/>
    <w:rsid w:val="006549AA"/>
    <w:rsid w:val="00654EA1"/>
    <w:rsid w:val="006555F3"/>
    <w:rsid w:val="00656872"/>
    <w:rsid w:val="00656A24"/>
    <w:rsid w:val="00656EDD"/>
    <w:rsid w:val="00657218"/>
    <w:rsid w:val="00660C02"/>
    <w:rsid w:val="006622C6"/>
    <w:rsid w:val="006627EA"/>
    <w:rsid w:val="0066326B"/>
    <w:rsid w:val="006640D7"/>
    <w:rsid w:val="0066465D"/>
    <w:rsid w:val="0066590B"/>
    <w:rsid w:val="0066614B"/>
    <w:rsid w:val="00666707"/>
    <w:rsid w:val="006667FA"/>
    <w:rsid w:val="00666872"/>
    <w:rsid w:val="0066754D"/>
    <w:rsid w:val="00670BAA"/>
    <w:rsid w:val="00671459"/>
    <w:rsid w:val="00672C97"/>
    <w:rsid w:val="00672CE0"/>
    <w:rsid w:val="00677001"/>
    <w:rsid w:val="006805EC"/>
    <w:rsid w:val="00680A70"/>
    <w:rsid w:val="00681049"/>
    <w:rsid w:val="00681210"/>
    <w:rsid w:val="006818E5"/>
    <w:rsid w:val="006828EC"/>
    <w:rsid w:val="00682C50"/>
    <w:rsid w:val="0068506A"/>
    <w:rsid w:val="00685716"/>
    <w:rsid w:val="0068577C"/>
    <w:rsid w:val="0068795D"/>
    <w:rsid w:val="006914AB"/>
    <w:rsid w:val="00691757"/>
    <w:rsid w:val="00691EA2"/>
    <w:rsid w:val="00694ADB"/>
    <w:rsid w:val="00695AA2"/>
    <w:rsid w:val="006964E8"/>
    <w:rsid w:val="0069684C"/>
    <w:rsid w:val="00697838"/>
    <w:rsid w:val="006A45DF"/>
    <w:rsid w:val="006A53DB"/>
    <w:rsid w:val="006B0ACD"/>
    <w:rsid w:val="006B1C73"/>
    <w:rsid w:val="006B35BF"/>
    <w:rsid w:val="006B5370"/>
    <w:rsid w:val="006B62BB"/>
    <w:rsid w:val="006B66C0"/>
    <w:rsid w:val="006B7981"/>
    <w:rsid w:val="006B7BDE"/>
    <w:rsid w:val="006C0756"/>
    <w:rsid w:val="006C1349"/>
    <w:rsid w:val="006C2123"/>
    <w:rsid w:val="006C2A0E"/>
    <w:rsid w:val="006C2CAE"/>
    <w:rsid w:val="006C2DA2"/>
    <w:rsid w:val="006C2F86"/>
    <w:rsid w:val="006C39CB"/>
    <w:rsid w:val="006C3E77"/>
    <w:rsid w:val="006C513D"/>
    <w:rsid w:val="006C5E56"/>
    <w:rsid w:val="006C7F07"/>
    <w:rsid w:val="006D0F2D"/>
    <w:rsid w:val="006D1011"/>
    <w:rsid w:val="006D17DD"/>
    <w:rsid w:val="006D2306"/>
    <w:rsid w:val="006D3A7E"/>
    <w:rsid w:val="006D3D70"/>
    <w:rsid w:val="006D4506"/>
    <w:rsid w:val="006D5598"/>
    <w:rsid w:val="006D5CAB"/>
    <w:rsid w:val="006D6A9E"/>
    <w:rsid w:val="006D72D2"/>
    <w:rsid w:val="006D7903"/>
    <w:rsid w:val="006E0317"/>
    <w:rsid w:val="006E2639"/>
    <w:rsid w:val="006E2FAA"/>
    <w:rsid w:val="006E41C9"/>
    <w:rsid w:val="006E4412"/>
    <w:rsid w:val="006E49C6"/>
    <w:rsid w:val="006E698B"/>
    <w:rsid w:val="006E6AE4"/>
    <w:rsid w:val="006E6D05"/>
    <w:rsid w:val="006E7BE0"/>
    <w:rsid w:val="006E7D3E"/>
    <w:rsid w:val="006F0816"/>
    <w:rsid w:val="006F0BCE"/>
    <w:rsid w:val="006F1AC2"/>
    <w:rsid w:val="006F200D"/>
    <w:rsid w:val="006F2491"/>
    <w:rsid w:val="006F4080"/>
    <w:rsid w:val="006F4F53"/>
    <w:rsid w:val="006F6EB7"/>
    <w:rsid w:val="007006A7"/>
    <w:rsid w:val="007008E5"/>
    <w:rsid w:val="00701D18"/>
    <w:rsid w:val="00706F9C"/>
    <w:rsid w:val="007075AC"/>
    <w:rsid w:val="007123A7"/>
    <w:rsid w:val="0071317F"/>
    <w:rsid w:val="007147C3"/>
    <w:rsid w:val="00714861"/>
    <w:rsid w:val="00715737"/>
    <w:rsid w:val="00715FCA"/>
    <w:rsid w:val="007174AA"/>
    <w:rsid w:val="0072404B"/>
    <w:rsid w:val="0072657E"/>
    <w:rsid w:val="0072716B"/>
    <w:rsid w:val="007271DF"/>
    <w:rsid w:val="0073140B"/>
    <w:rsid w:val="00731CC3"/>
    <w:rsid w:val="00732B4D"/>
    <w:rsid w:val="00732FE4"/>
    <w:rsid w:val="00733E27"/>
    <w:rsid w:val="0073432C"/>
    <w:rsid w:val="00734E12"/>
    <w:rsid w:val="00735066"/>
    <w:rsid w:val="00735B27"/>
    <w:rsid w:val="00735FF4"/>
    <w:rsid w:val="00736518"/>
    <w:rsid w:val="00736750"/>
    <w:rsid w:val="00736DC7"/>
    <w:rsid w:val="007375C7"/>
    <w:rsid w:val="0073798C"/>
    <w:rsid w:val="00740201"/>
    <w:rsid w:val="007412D1"/>
    <w:rsid w:val="00741C00"/>
    <w:rsid w:val="00741D0E"/>
    <w:rsid w:val="007420C5"/>
    <w:rsid w:val="007435AC"/>
    <w:rsid w:val="00744723"/>
    <w:rsid w:val="007463C7"/>
    <w:rsid w:val="00746720"/>
    <w:rsid w:val="00746AED"/>
    <w:rsid w:val="00747829"/>
    <w:rsid w:val="00750EA5"/>
    <w:rsid w:val="00751E3F"/>
    <w:rsid w:val="0075232A"/>
    <w:rsid w:val="00752D38"/>
    <w:rsid w:val="00752D71"/>
    <w:rsid w:val="00753F69"/>
    <w:rsid w:val="00753FB6"/>
    <w:rsid w:val="0075411B"/>
    <w:rsid w:val="007544F5"/>
    <w:rsid w:val="00755C55"/>
    <w:rsid w:val="007568A3"/>
    <w:rsid w:val="007602B7"/>
    <w:rsid w:val="0076032F"/>
    <w:rsid w:val="00760344"/>
    <w:rsid w:val="00762542"/>
    <w:rsid w:val="00762B10"/>
    <w:rsid w:val="00763DF7"/>
    <w:rsid w:val="00765962"/>
    <w:rsid w:val="007659CB"/>
    <w:rsid w:val="00765A75"/>
    <w:rsid w:val="00767B56"/>
    <w:rsid w:val="00767D84"/>
    <w:rsid w:val="007709E5"/>
    <w:rsid w:val="0077162D"/>
    <w:rsid w:val="007728B9"/>
    <w:rsid w:val="00774659"/>
    <w:rsid w:val="00776214"/>
    <w:rsid w:val="00776BB6"/>
    <w:rsid w:val="00776D39"/>
    <w:rsid w:val="00777327"/>
    <w:rsid w:val="00777E0C"/>
    <w:rsid w:val="007807A2"/>
    <w:rsid w:val="00780A20"/>
    <w:rsid w:val="0078195D"/>
    <w:rsid w:val="0078224F"/>
    <w:rsid w:val="007824AF"/>
    <w:rsid w:val="007827AA"/>
    <w:rsid w:val="0078289D"/>
    <w:rsid w:val="00782C51"/>
    <w:rsid w:val="007843EA"/>
    <w:rsid w:val="00784B38"/>
    <w:rsid w:val="00785FB1"/>
    <w:rsid w:val="0078615B"/>
    <w:rsid w:val="00786FAA"/>
    <w:rsid w:val="007875B7"/>
    <w:rsid w:val="00787825"/>
    <w:rsid w:val="00790604"/>
    <w:rsid w:val="00790DBB"/>
    <w:rsid w:val="00791A68"/>
    <w:rsid w:val="007944CF"/>
    <w:rsid w:val="007947E3"/>
    <w:rsid w:val="00794D13"/>
    <w:rsid w:val="0079589C"/>
    <w:rsid w:val="00795902"/>
    <w:rsid w:val="00797EA9"/>
    <w:rsid w:val="007A0139"/>
    <w:rsid w:val="007A04C4"/>
    <w:rsid w:val="007A1203"/>
    <w:rsid w:val="007A1924"/>
    <w:rsid w:val="007A26E3"/>
    <w:rsid w:val="007A4296"/>
    <w:rsid w:val="007A4923"/>
    <w:rsid w:val="007A5CE1"/>
    <w:rsid w:val="007A6B5B"/>
    <w:rsid w:val="007A72B2"/>
    <w:rsid w:val="007B1A1A"/>
    <w:rsid w:val="007B1DB2"/>
    <w:rsid w:val="007B2371"/>
    <w:rsid w:val="007B23AF"/>
    <w:rsid w:val="007B3E39"/>
    <w:rsid w:val="007B4121"/>
    <w:rsid w:val="007B4224"/>
    <w:rsid w:val="007B794C"/>
    <w:rsid w:val="007B7B2D"/>
    <w:rsid w:val="007B7E72"/>
    <w:rsid w:val="007C01F5"/>
    <w:rsid w:val="007C0263"/>
    <w:rsid w:val="007C08C8"/>
    <w:rsid w:val="007C1641"/>
    <w:rsid w:val="007C182B"/>
    <w:rsid w:val="007C268A"/>
    <w:rsid w:val="007C2B15"/>
    <w:rsid w:val="007C4CEF"/>
    <w:rsid w:val="007C5779"/>
    <w:rsid w:val="007C6403"/>
    <w:rsid w:val="007C6633"/>
    <w:rsid w:val="007C725D"/>
    <w:rsid w:val="007C7557"/>
    <w:rsid w:val="007C7C0D"/>
    <w:rsid w:val="007C7D81"/>
    <w:rsid w:val="007D0489"/>
    <w:rsid w:val="007D051C"/>
    <w:rsid w:val="007D064C"/>
    <w:rsid w:val="007D0802"/>
    <w:rsid w:val="007D0A3E"/>
    <w:rsid w:val="007D0E9F"/>
    <w:rsid w:val="007D0EE7"/>
    <w:rsid w:val="007D1684"/>
    <w:rsid w:val="007D328A"/>
    <w:rsid w:val="007D3366"/>
    <w:rsid w:val="007D3A3C"/>
    <w:rsid w:val="007D3C39"/>
    <w:rsid w:val="007D3DAA"/>
    <w:rsid w:val="007D4625"/>
    <w:rsid w:val="007D4891"/>
    <w:rsid w:val="007D492D"/>
    <w:rsid w:val="007D5D3E"/>
    <w:rsid w:val="007D74B2"/>
    <w:rsid w:val="007D76F2"/>
    <w:rsid w:val="007E246B"/>
    <w:rsid w:val="007E25F9"/>
    <w:rsid w:val="007E4DB3"/>
    <w:rsid w:val="007E654E"/>
    <w:rsid w:val="007E6E1C"/>
    <w:rsid w:val="007E781F"/>
    <w:rsid w:val="007F2829"/>
    <w:rsid w:val="007F32DD"/>
    <w:rsid w:val="007F6326"/>
    <w:rsid w:val="007F6653"/>
    <w:rsid w:val="007F6812"/>
    <w:rsid w:val="007F6832"/>
    <w:rsid w:val="007F6AA8"/>
    <w:rsid w:val="0080120D"/>
    <w:rsid w:val="00802B2F"/>
    <w:rsid w:val="0080334C"/>
    <w:rsid w:val="00803A58"/>
    <w:rsid w:val="00805006"/>
    <w:rsid w:val="008058CA"/>
    <w:rsid w:val="00806190"/>
    <w:rsid w:val="00806D4B"/>
    <w:rsid w:val="00807CF4"/>
    <w:rsid w:val="00807F1E"/>
    <w:rsid w:val="00810BA6"/>
    <w:rsid w:val="00810C04"/>
    <w:rsid w:val="00810E57"/>
    <w:rsid w:val="0081139C"/>
    <w:rsid w:val="008114E7"/>
    <w:rsid w:val="00812CFE"/>
    <w:rsid w:val="0081320C"/>
    <w:rsid w:val="0081367D"/>
    <w:rsid w:val="00813834"/>
    <w:rsid w:val="00813858"/>
    <w:rsid w:val="00814D9B"/>
    <w:rsid w:val="00815C6E"/>
    <w:rsid w:val="008160E2"/>
    <w:rsid w:val="00817164"/>
    <w:rsid w:val="00820BEC"/>
    <w:rsid w:val="00820C03"/>
    <w:rsid w:val="00820C4D"/>
    <w:rsid w:val="00822751"/>
    <w:rsid w:val="00823805"/>
    <w:rsid w:val="0082431A"/>
    <w:rsid w:val="00827B39"/>
    <w:rsid w:val="00827C18"/>
    <w:rsid w:val="008315F2"/>
    <w:rsid w:val="0083285B"/>
    <w:rsid w:val="00832E2D"/>
    <w:rsid w:val="008334FD"/>
    <w:rsid w:val="0083356F"/>
    <w:rsid w:val="00834573"/>
    <w:rsid w:val="00834BEA"/>
    <w:rsid w:val="00837C86"/>
    <w:rsid w:val="00841CBE"/>
    <w:rsid w:val="00841CD5"/>
    <w:rsid w:val="00841DF4"/>
    <w:rsid w:val="0084250C"/>
    <w:rsid w:val="00843216"/>
    <w:rsid w:val="008439F4"/>
    <w:rsid w:val="0084427F"/>
    <w:rsid w:val="00845C20"/>
    <w:rsid w:val="0084714F"/>
    <w:rsid w:val="008511D3"/>
    <w:rsid w:val="00851527"/>
    <w:rsid w:val="0085174C"/>
    <w:rsid w:val="00851B2A"/>
    <w:rsid w:val="00852F70"/>
    <w:rsid w:val="0085365B"/>
    <w:rsid w:val="0085372E"/>
    <w:rsid w:val="0085611F"/>
    <w:rsid w:val="00856CCB"/>
    <w:rsid w:val="00856D9E"/>
    <w:rsid w:val="00860CB1"/>
    <w:rsid w:val="008618DE"/>
    <w:rsid w:val="00862628"/>
    <w:rsid w:val="00863870"/>
    <w:rsid w:val="00864E4F"/>
    <w:rsid w:val="008669A2"/>
    <w:rsid w:val="00867947"/>
    <w:rsid w:val="00867D89"/>
    <w:rsid w:val="00870317"/>
    <w:rsid w:val="00870876"/>
    <w:rsid w:val="00870B09"/>
    <w:rsid w:val="00870D98"/>
    <w:rsid w:val="00872386"/>
    <w:rsid w:val="0087239A"/>
    <w:rsid w:val="00873F27"/>
    <w:rsid w:val="008740A6"/>
    <w:rsid w:val="00875457"/>
    <w:rsid w:val="0087650B"/>
    <w:rsid w:val="00877EA9"/>
    <w:rsid w:val="008810A0"/>
    <w:rsid w:val="008830CB"/>
    <w:rsid w:val="00883A33"/>
    <w:rsid w:val="00884ED3"/>
    <w:rsid w:val="008857DE"/>
    <w:rsid w:val="00885911"/>
    <w:rsid w:val="008877F3"/>
    <w:rsid w:val="00887A41"/>
    <w:rsid w:val="00887D08"/>
    <w:rsid w:val="00890A1B"/>
    <w:rsid w:val="00890FAE"/>
    <w:rsid w:val="00891D7E"/>
    <w:rsid w:val="00891F78"/>
    <w:rsid w:val="0089235E"/>
    <w:rsid w:val="00894F2B"/>
    <w:rsid w:val="00894F64"/>
    <w:rsid w:val="0089508C"/>
    <w:rsid w:val="008956CC"/>
    <w:rsid w:val="008958D1"/>
    <w:rsid w:val="00896934"/>
    <w:rsid w:val="00896CB1"/>
    <w:rsid w:val="008971BC"/>
    <w:rsid w:val="008A189F"/>
    <w:rsid w:val="008A192A"/>
    <w:rsid w:val="008A1DE0"/>
    <w:rsid w:val="008A3F40"/>
    <w:rsid w:val="008A4589"/>
    <w:rsid w:val="008A5008"/>
    <w:rsid w:val="008A6F4B"/>
    <w:rsid w:val="008A784E"/>
    <w:rsid w:val="008B07F8"/>
    <w:rsid w:val="008B317E"/>
    <w:rsid w:val="008B32BC"/>
    <w:rsid w:val="008B4428"/>
    <w:rsid w:val="008B464F"/>
    <w:rsid w:val="008B5C03"/>
    <w:rsid w:val="008B691E"/>
    <w:rsid w:val="008B76F4"/>
    <w:rsid w:val="008C05F0"/>
    <w:rsid w:val="008C085C"/>
    <w:rsid w:val="008C3492"/>
    <w:rsid w:val="008C5C24"/>
    <w:rsid w:val="008C637C"/>
    <w:rsid w:val="008C66F5"/>
    <w:rsid w:val="008C7930"/>
    <w:rsid w:val="008C7943"/>
    <w:rsid w:val="008D09F8"/>
    <w:rsid w:val="008D150E"/>
    <w:rsid w:val="008D1868"/>
    <w:rsid w:val="008D1F15"/>
    <w:rsid w:val="008D2E61"/>
    <w:rsid w:val="008D4B1C"/>
    <w:rsid w:val="008D53BC"/>
    <w:rsid w:val="008D5A0E"/>
    <w:rsid w:val="008D6019"/>
    <w:rsid w:val="008D61AD"/>
    <w:rsid w:val="008D64E0"/>
    <w:rsid w:val="008D74CE"/>
    <w:rsid w:val="008E06F2"/>
    <w:rsid w:val="008E0A92"/>
    <w:rsid w:val="008E16E6"/>
    <w:rsid w:val="008E34E9"/>
    <w:rsid w:val="008E40E9"/>
    <w:rsid w:val="008E545A"/>
    <w:rsid w:val="008E60F6"/>
    <w:rsid w:val="008E6F07"/>
    <w:rsid w:val="008E6F35"/>
    <w:rsid w:val="008E742B"/>
    <w:rsid w:val="008E7533"/>
    <w:rsid w:val="008E7AAB"/>
    <w:rsid w:val="008F1F63"/>
    <w:rsid w:val="008F4671"/>
    <w:rsid w:val="008F477F"/>
    <w:rsid w:val="008F4B69"/>
    <w:rsid w:val="008F4CED"/>
    <w:rsid w:val="008F4ED6"/>
    <w:rsid w:val="008F5486"/>
    <w:rsid w:val="008F60C3"/>
    <w:rsid w:val="008F6854"/>
    <w:rsid w:val="008F6CE9"/>
    <w:rsid w:val="008F6D66"/>
    <w:rsid w:val="008F73F4"/>
    <w:rsid w:val="008F7BCF"/>
    <w:rsid w:val="00900443"/>
    <w:rsid w:val="009009F5"/>
    <w:rsid w:val="0090254F"/>
    <w:rsid w:val="00902EB2"/>
    <w:rsid w:val="00903998"/>
    <w:rsid w:val="00903B58"/>
    <w:rsid w:val="00903CB5"/>
    <w:rsid w:val="0090401C"/>
    <w:rsid w:val="009042D3"/>
    <w:rsid w:val="00904508"/>
    <w:rsid w:val="00904BDF"/>
    <w:rsid w:val="00904F50"/>
    <w:rsid w:val="00906B5E"/>
    <w:rsid w:val="00907357"/>
    <w:rsid w:val="009073E0"/>
    <w:rsid w:val="009073ED"/>
    <w:rsid w:val="0091168E"/>
    <w:rsid w:val="0091278D"/>
    <w:rsid w:val="0091306C"/>
    <w:rsid w:val="009139CC"/>
    <w:rsid w:val="00914BAC"/>
    <w:rsid w:val="0091565B"/>
    <w:rsid w:val="009162F0"/>
    <w:rsid w:val="00916330"/>
    <w:rsid w:val="00916AE1"/>
    <w:rsid w:val="00917DEF"/>
    <w:rsid w:val="00920A02"/>
    <w:rsid w:val="00922AD8"/>
    <w:rsid w:val="00923C53"/>
    <w:rsid w:val="009244F0"/>
    <w:rsid w:val="00924EDC"/>
    <w:rsid w:val="0092536D"/>
    <w:rsid w:val="0092538A"/>
    <w:rsid w:val="009255B0"/>
    <w:rsid w:val="00925F1D"/>
    <w:rsid w:val="00926571"/>
    <w:rsid w:val="009265F7"/>
    <w:rsid w:val="009267E2"/>
    <w:rsid w:val="009269F9"/>
    <w:rsid w:val="00926C77"/>
    <w:rsid w:val="00927EE4"/>
    <w:rsid w:val="00930625"/>
    <w:rsid w:val="00931DA4"/>
    <w:rsid w:val="00931FF7"/>
    <w:rsid w:val="00932279"/>
    <w:rsid w:val="0093283E"/>
    <w:rsid w:val="009343AB"/>
    <w:rsid w:val="00934670"/>
    <w:rsid w:val="00934EAE"/>
    <w:rsid w:val="009355BF"/>
    <w:rsid w:val="009356E3"/>
    <w:rsid w:val="0093655F"/>
    <w:rsid w:val="00936E99"/>
    <w:rsid w:val="00937183"/>
    <w:rsid w:val="00937F53"/>
    <w:rsid w:val="009401BC"/>
    <w:rsid w:val="00941433"/>
    <w:rsid w:val="009430CD"/>
    <w:rsid w:val="00946093"/>
    <w:rsid w:val="009463C3"/>
    <w:rsid w:val="009464C9"/>
    <w:rsid w:val="00947000"/>
    <w:rsid w:val="0094711E"/>
    <w:rsid w:val="00947F0B"/>
    <w:rsid w:val="00950810"/>
    <w:rsid w:val="009508C7"/>
    <w:rsid w:val="00950ED3"/>
    <w:rsid w:val="00950FC0"/>
    <w:rsid w:val="00951BC4"/>
    <w:rsid w:val="009530BC"/>
    <w:rsid w:val="00954845"/>
    <w:rsid w:val="00954FCF"/>
    <w:rsid w:val="009559A4"/>
    <w:rsid w:val="00955E3D"/>
    <w:rsid w:val="00955E61"/>
    <w:rsid w:val="00956323"/>
    <w:rsid w:val="00960107"/>
    <w:rsid w:val="009609E9"/>
    <w:rsid w:val="009614D2"/>
    <w:rsid w:val="00961DEB"/>
    <w:rsid w:val="00962022"/>
    <w:rsid w:val="0096268A"/>
    <w:rsid w:val="009636B3"/>
    <w:rsid w:val="0096548C"/>
    <w:rsid w:val="009659FB"/>
    <w:rsid w:val="009666F8"/>
    <w:rsid w:val="0096709E"/>
    <w:rsid w:val="0096728E"/>
    <w:rsid w:val="009708E8"/>
    <w:rsid w:val="009716AA"/>
    <w:rsid w:val="00973184"/>
    <w:rsid w:val="009731C5"/>
    <w:rsid w:val="009733C8"/>
    <w:rsid w:val="009733D1"/>
    <w:rsid w:val="00974375"/>
    <w:rsid w:val="009762CE"/>
    <w:rsid w:val="00976FFA"/>
    <w:rsid w:val="009776D4"/>
    <w:rsid w:val="00980221"/>
    <w:rsid w:val="009804F7"/>
    <w:rsid w:val="009808B7"/>
    <w:rsid w:val="00980F9B"/>
    <w:rsid w:val="00981552"/>
    <w:rsid w:val="009818C6"/>
    <w:rsid w:val="0098214F"/>
    <w:rsid w:val="00982757"/>
    <w:rsid w:val="00982A8C"/>
    <w:rsid w:val="00983B43"/>
    <w:rsid w:val="00985AA9"/>
    <w:rsid w:val="0098660B"/>
    <w:rsid w:val="00986F08"/>
    <w:rsid w:val="00987112"/>
    <w:rsid w:val="00987661"/>
    <w:rsid w:val="00987B63"/>
    <w:rsid w:val="009909CF"/>
    <w:rsid w:val="00990AF1"/>
    <w:rsid w:val="00990EBE"/>
    <w:rsid w:val="0099220C"/>
    <w:rsid w:val="00992BE9"/>
    <w:rsid w:val="00994DC0"/>
    <w:rsid w:val="00996B67"/>
    <w:rsid w:val="00997E37"/>
    <w:rsid w:val="00997F55"/>
    <w:rsid w:val="009A2B51"/>
    <w:rsid w:val="009A33A0"/>
    <w:rsid w:val="009A3D08"/>
    <w:rsid w:val="009A4611"/>
    <w:rsid w:val="009A4B5B"/>
    <w:rsid w:val="009A648F"/>
    <w:rsid w:val="009A6906"/>
    <w:rsid w:val="009A7B92"/>
    <w:rsid w:val="009B01B7"/>
    <w:rsid w:val="009B1EBF"/>
    <w:rsid w:val="009B28AB"/>
    <w:rsid w:val="009B2FD3"/>
    <w:rsid w:val="009B333D"/>
    <w:rsid w:val="009B3E5E"/>
    <w:rsid w:val="009B4689"/>
    <w:rsid w:val="009B477B"/>
    <w:rsid w:val="009B4912"/>
    <w:rsid w:val="009B4B0C"/>
    <w:rsid w:val="009B4E08"/>
    <w:rsid w:val="009B5A37"/>
    <w:rsid w:val="009B5C0C"/>
    <w:rsid w:val="009B68F7"/>
    <w:rsid w:val="009B6D5C"/>
    <w:rsid w:val="009B7A22"/>
    <w:rsid w:val="009B7B83"/>
    <w:rsid w:val="009C0042"/>
    <w:rsid w:val="009C0833"/>
    <w:rsid w:val="009C1779"/>
    <w:rsid w:val="009C2DE8"/>
    <w:rsid w:val="009C5CDD"/>
    <w:rsid w:val="009C5E7D"/>
    <w:rsid w:val="009C646C"/>
    <w:rsid w:val="009C67DF"/>
    <w:rsid w:val="009C72F2"/>
    <w:rsid w:val="009C73FE"/>
    <w:rsid w:val="009C7D01"/>
    <w:rsid w:val="009D114F"/>
    <w:rsid w:val="009D1365"/>
    <w:rsid w:val="009D1502"/>
    <w:rsid w:val="009D15CB"/>
    <w:rsid w:val="009D1F0A"/>
    <w:rsid w:val="009D24BF"/>
    <w:rsid w:val="009D2E14"/>
    <w:rsid w:val="009D46B0"/>
    <w:rsid w:val="009D4D04"/>
    <w:rsid w:val="009D6472"/>
    <w:rsid w:val="009D666E"/>
    <w:rsid w:val="009D7ED4"/>
    <w:rsid w:val="009E0590"/>
    <w:rsid w:val="009E0643"/>
    <w:rsid w:val="009E084D"/>
    <w:rsid w:val="009E2064"/>
    <w:rsid w:val="009E26BA"/>
    <w:rsid w:val="009E39E5"/>
    <w:rsid w:val="009E3DC6"/>
    <w:rsid w:val="009E56E6"/>
    <w:rsid w:val="009E5D31"/>
    <w:rsid w:val="009E60DB"/>
    <w:rsid w:val="009E6DB8"/>
    <w:rsid w:val="009E7A3B"/>
    <w:rsid w:val="009E7E28"/>
    <w:rsid w:val="009F12B3"/>
    <w:rsid w:val="009F1912"/>
    <w:rsid w:val="009F1D07"/>
    <w:rsid w:val="009F302B"/>
    <w:rsid w:val="009F498F"/>
    <w:rsid w:val="009F570C"/>
    <w:rsid w:val="009F64ED"/>
    <w:rsid w:val="009F67BC"/>
    <w:rsid w:val="00A018B0"/>
    <w:rsid w:val="00A01930"/>
    <w:rsid w:val="00A03063"/>
    <w:rsid w:val="00A0376D"/>
    <w:rsid w:val="00A040FC"/>
    <w:rsid w:val="00A042CA"/>
    <w:rsid w:val="00A050FA"/>
    <w:rsid w:val="00A06027"/>
    <w:rsid w:val="00A06360"/>
    <w:rsid w:val="00A069E7"/>
    <w:rsid w:val="00A06EC0"/>
    <w:rsid w:val="00A07B87"/>
    <w:rsid w:val="00A07C92"/>
    <w:rsid w:val="00A10396"/>
    <w:rsid w:val="00A1051D"/>
    <w:rsid w:val="00A116C5"/>
    <w:rsid w:val="00A1209E"/>
    <w:rsid w:val="00A12210"/>
    <w:rsid w:val="00A128F6"/>
    <w:rsid w:val="00A135EE"/>
    <w:rsid w:val="00A135F5"/>
    <w:rsid w:val="00A13B21"/>
    <w:rsid w:val="00A1460F"/>
    <w:rsid w:val="00A15EE3"/>
    <w:rsid w:val="00A17F07"/>
    <w:rsid w:val="00A20481"/>
    <w:rsid w:val="00A24BB1"/>
    <w:rsid w:val="00A24F7D"/>
    <w:rsid w:val="00A271C4"/>
    <w:rsid w:val="00A30421"/>
    <w:rsid w:val="00A31C2A"/>
    <w:rsid w:val="00A329DD"/>
    <w:rsid w:val="00A33B46"/>
    <w:rsid w:val="00A3614F"/>
    <w:rsid w:val="00A361F0"/>
    <w:rsid w:val="00A368DF"/>
    <w:rsid w:val="00A400AE"/>
    <w:rsid w:val="00A41233"/>
    <w:rsid w:val="00A41538"/>
    <w:rsid w:val="00A428E4"/>
    <w:rsid w:val="00A43D5C"/>
    <w:rsid w:val="00A464BA"/>
    <w:rsid w:val="00A46E06"/>
    <w:rsid w:val="00A46E13"/>
    <w:rsid w:val="00A470B4"/>
    <w:rsid w:val="00A47981"/>
    <w:rsid w:val="00A502A2"/>
    <w:rsid w:val="00A50A8E"/>
    <w:rsid w:val="00A50C41"/>
    <w:rsid w:val="00A51BEA"/>
    <w:rsid w:val="00A5211C"/>
    <w:rsid w:val="00A53373"/>
    <w:rsid w:val="00A53FD8"/>
    <w:rsid w:val="00A54D46"/>
    <w:rsid w:val="00A54E52"/>
    <w:rsid w:val="00A56DBE"/>
    <w:rsid w:val="00A57089"/>
    <w:rsid w:val="00A572C6"/>
    <w:rsid w:val="00A601D3"/>
    <w:rsid w:val="00A60FBD"/>
    <w:rsid w:val="00A61A7C"/>
    <w:rsid w:val="00A62D5A"/>
    <w:rsid w:val="00A6549C"/>
    <w:rsid w:val="00A66C41"/>
    <w:rsid w:val="00A672BC"/>
    <w:rsid w:val="00A6749F"/>
    <w:rsid w:val="00A701EE"/>
    <w:rsid w:val="00A7092F"/>
    <w:rsid w:val="00A7111D"/>
    <w:rsid w:val="00A717EC"/>
    <w:rsid w:val="00A71FD2"/>
    <w:rsid w:val="00A72F90"/>
    <w:rsid w:val="00A73380"/>
    <w:rsid w:val="00A73A9D"/>
    <w:rsid w:val="00A74DDB"/>
    <w:rsid w:val="00A80B5C"/>
    <w:rsid w:val="00A81342"/>
    <w:rsid w:val="00A81401"/>
    <w:rsid w:val="00A823BB"/>
    <w:rsid w:val="00A82F7A"/>
    <w:rsid w:val="00A83378"/>
    <w:rsid w:val="00A844E7"/>
    <w:rsid w:val="00A8563E"/>
    <w:rsid w:val="00A86B52"/>
    <w:rsid w:val="00A87CFC"/>
    <w:rsid w:val="00A90F34"/>
    <w:rsid w:val="00A9173F"/>
    <w:rsid w:val="00A937A7"/>
    <w:rsid w:val="00A94075"/>
    <w:rsid w:val="00A9436B"/>
    <w:rsid w:val="00A959B1"/>
    <w:rsid w:val="00A960EF"/>
    <w:rsid w:val="00A9781D"/>
    <w:rsid w:val="00A97A5C"/>
    <w:rsid w:val="00AA00CE"/>
    <w:rsid w:val="00AA1297"/>
    <w:rsid w:val="00AA1618"/>
    <w:rsid w:val="00AA1DF0"/>
    <w:rsid w:val="00AA21B1"/>
    <w:rsid w:val="00AA27C9"/>
    <w:rsid w:val="00AA3A3D"/>
    <w:rsid w:val="00AA3D64"/>
    <w:rsid w:val="00AA50DA"/>
    <w:rsid w:val="00AA6CBB"/>
    <w:rsid w:val="00AA7E00"/>
    <w:rsid w:val="00AB1CA5"/>
    <w:rsid w:val="00AB3AE3"/>
    <w:rsid w:val="00AB533B"/>
    <w:rsid w:val="00AB5C4D"/>
    <w:rsid w:val="00AB647C"/>
    <w:rsid w:val="00AC05F8"/>
    <w:rsid w:val="00AC1879"/>
    <w:rsid w:val="00AC2397"/>
    <w:rsid w:val="00AC2E99"/>
    <w:rsid w:val="00AC3E78"/>
    <w:rsid w:val="00AD030C"/>
    <w:rsid w:val="00AD13E8"/>
    <w:rsid w:val="00AD38A4"/>
    <w:rsid w:val="00AD4511"/>
    <w:rsid w:val="00AD4667"/>
    <w:rsid w:val="00AD4774"/>
    <w:rsid w:val="00AD52AD"/>
    <w:rsid w:val="00AD563D"/>
    <w:rsid w:val="00AD5642"/>
    <w:rsid w:val="00AD6805"/>
    <w:rsid w:val="00AE02A7"/>
    <w:rsid w:val="00AE044A"/>
    <w:rsid w:val="00AE05BF"/>
    <w:rsid w:val="00AE1D11"/>
    <w:rsid w:val="00AE31C1"/>
    <w:rsid w:val="00AE31D2"/>
    <w:rsid w:val="00AE525B"/>
    <w:rsid w:val="00AE5E7D"/>
    <w:rsid w:val="00AE6A28"/>
    <w:rsid w:val="00AE6B00"/>
    <w:rsid w:val="00AE6CE8"/>
    <w:rsid w:val="00AF1B44"/>
    <w:rsid w:val="00AF2BCF"/>
    <w:rsid w:val="00AF2E9B"/>
    <w:rsid w:val="00AF3EBC"/>
    <w:rsid w:val="00AF4038"/>
    <w:rsid w:val="00AF40A4"/>
    <w:rsid w:val="00AF4481"/>
    <w:rsid w:val="00AF560C"/>
    <w:rsid w:val="00AF711A"/>
    <w:rsid w:val="00AF7D02"/>
    <w:rsid w:val="00B00AB8"/>
    <w:rsid w:val="00B02117"/>
    <w:rsid w:val="00B03A85"/>
    <w:rsid w:val="00B03E24"/>
    <w:rsid w:val="00B05DAB"/>
    <w:rsid w:val="00B05E1A"/>
    <w:rsid w:val="00B0694D"/>
    <w:rsid w:val="00B06BD9"/>
    <w:rsid w:val="00B0736E"/>
    <w:rsid w:val="00B10255"/>
    <w:rsid w:val="00B10F31"/>
    <w:rsid w:val="00B1401E"/>
    <w:rsid w:val="00B16238"/>
    <w:rsid w:val="00B16753"/>
    <w:rsid w:val="00B2069F"/>
    <w:rsid w:val="00B20F93"/>
    <w:rsid w:val="00B21BAF"/>
    <w:rsid w:val="00B21C56"/>
    <w:rsid w:val="00B21EEC"/>
    <w:rsid w:val="00B2266F"/>
    <w:rsid w:val="00B239D5"/>
    <w:rsid w:val="00B2567B"/>
    <w:rsid w:val="00B26630"/>
    <w:rsid w:val="00B32A96"/>
    <w:rsid w:val="00B34212"/>
    <w:rsid w:val="00B372BA"/>
    <w:rsid w:val="00B40BDF"/>
    <w:rsid w:val="00B42EEA"/>
    <w:rsid w:val="00B438D9"/>
    <w:rsid w:val="00B44188"/>
    <w:rsid w:val="00B4488D"/>
    <w:rsid w:val="00B44A08"/>
    <w:rsid w:val="00B45446"/>
    <w:rsid w:val="00B4582E"/>
    <w:rsid w:val="00B4628C"/>
    <w:rsid w:val="00B4690B"/>
    <w:rsid w:val="00B46E3C"/>
    <w:rsid w:val="00B4735C"/>
    <w:rsid w:val="00B47A11"/>
    <w:rsid w:val="00B505BC"/>
    <w:rsid w:val="00B51017"/>
    <w:rsid w:val="00B53017"/>
    <w:rsid w:val="00B54207"/>
    <w:rsid w:val="00B55B44"/>
    <w:rsid w:val="00B55C6E"/>
    <w:rsid w:val="00B56447"/>
    <w:rsid w:val="00B57E84"/>
    <w:rsid w:val="00B602FD"/>
    <w:rsid w:val="00B6066C"/>
    <w:rsid w:val="00B60C37"/>
    <w:rsid w:val="00B61806"/>
    <w:rsid w:val="00B63456"/>
    <w:rsid w:val="00B63619"/>
    <w:rsid w:val="00B63879"/>
    <w:rsid w:val="00B64C7D"/>
    <w:rsid w:val="00B652D3"/>
    <w:rsid w:val="00B6555A"/>
    <w:rsid w:val="00B65663"/>
    <w:rsid w:val="00B702C2"/>
    <w:rsid w:val="00B7163D"/>
    <w:rsid w:val="00B733A2"/>
    <w:rsid w:val="00B73E46"/>
    <w:rsid w:val="00B75CDB"/>
    <w:rsid w:val="00B761BB"/>
    <w:rsid w:val="00B7710D"/>
    <w:rsid w:val="00B82324"/>
    <w:rsid w:val="00B82EF7"/>
    <w:rsid w:val="00B83F63"/>
    <w:rsid w:val="00B84693"/>
    <w:rsid w:val="00B852C7"/>
    <w:rsid w:val="00B8582D"/>
    <w:rsid w:val="00B85C7C"/>
    <w:rsid w:val="00B9047A"/>
    <w:rsid w:val="00B90BEA"/>
    <w:rsid w:val="00B91FE1"/>
    <w:rsid w:val="00B9278B"/>
    <w:rsid w:val="00B93487"/>
    <w:rsid w:val="00B937AC"/>
    <w:rsid w:val="00B93AC2"/>
    <w:rsid w:val="00B96AED"/>
    <w:rsid w:val="00BA0B08"/>
    <w:rsid w:val="00BA1298"/>
    <w:rsid w:val="00BA2904"/>
    <w:rsid w:val="00BA3361"/>
    <w:rsid w:val="00BA3AB5"/>
    <w:rsid w:val="00BA3DEC"/>
    <w:rsid w:val="00BA44AD"/>
    <w:rsid w:val="00BA4E3F"/>
    <w:rsid w:val="00BA5602"/>
    <w:rsid w:val="00BA69A8"/>
    <w:rsid w:val="00BB01FA"/>
    <w:rsid w:val="00BB162C"/>
    <w:rsid w:val="00BB32C0"/>
    <w:rsid w:val="00BB3A43"/>
    <w:rsid w:val="00BB3CB1"/>
    <w:rsid w:val="00BB52FD"/>
    <w:rsid w:val="00BB5C4B"/>
    <w:rsid w:val="00BB64C2"/>
    <w:rsid w:val="00BB6BB7"/>
    <w:rsid w:val="00BB74D4"/>
    <w:rsid w:val="00BB7E5C"/>
    <w:rsid w:val="00BB7F5F"/>
    <w:rsid w:val="00BC0E28"/>
    <w:rsid w:val="00BC1589"/>
    <w:rsid w:val="00BC2E66"/>
    <w:rsid w:val="00BC4B92"/>
    <w:rsid w:val="00BC6328"/>
    <w:rsid w:val="00BC6A74"/>
    <w:rsid w:val="00BC6F8E"/>
    <w:rsid w:val="00BC7B89"/>
    <w:rsid w:val="00BC7D03"/>
    <w:rsid w:val="00BC7DDF"/>
    <w:rsid w:val="00BD004A"/>
    <w:rsid w:val="00BD08F2"/>
    <w:rsid w:val="00BD3B5B"/>
    <w:rsid w:val="00BD4344"/>
    <w:rsid w:val="00BD58BC"/>
    <w:rsid w:val="00BD606A"/>
    <w:rsid w:val="00BD777E"/>
    <w:rsid w:val="00BE1C5E"/>
    <w:rsid w:val="00BE39F6"/>
    <w:rsid w:val="00BE40C1"/>
    <w:rsid w:val="00BE43F4"/>
    <w:rsid w:val="00BE5E2C"/>
    <w:rsid w:val="00BE5EAA"/>
    <w:rsid w:val="00BE6F70"/>
    <w:rsid w:val="00BE70FA"/>
    <w:rsid w:val="00BE72FB"/>
    <w:rsid w:val="00BE7DFB"/>
    <w:rsid w:val="00BF06C0"/>
    <w:rsid w:val="00BF5FB7"/>
    <w:rsid w:val="00BF6447"/>
    <w:rsid w:val="00C00AC4"/>
    <w:rsid w:val="00C0293C"/>
    <w:rsid w:val="00C04282"/>
    <w:rsid w:val="00C04534"/>
    <w:rsid w:val="00C04948"/>
    <w:rsid w:val="00C07021"/>
    <w:rsid w:val="00C07399"/>
    <w:rsid w:val="00C132BC"/>
    <w:rsid w:val="00C13966"/>
    <w:rsid w:val="00C14477"/>
    <w:rsid w:val="00C14A8A"/>
    <w:rsid w:val="00C14FA4"/>
    <w:rsid w:val="00C15877"/>
    <w:rsid w:val="00C2063C"/>
    <w:rsid w:val="00C2093F"/>
    <w:rsid w:val="00C21569"/>
    <w:rsid w:val="00C2197B"/>
    <w:rsid w:val="00C2228C"/>
    <w:rsid w:val="00C225E2"/>
    <w:rsid w:val="00C226BB"/>
    <w:rsid w:val="00C22AD3"/>
    <w:rsid w:val="00C23114"/>
    <w:rsid w:val="00C2365E"/>
    <w:rsid w:val="00C2479E"/>
    <w:rsid w:val="00C24D98"/>
    <w:rsid w:val="00C263D3"/>
    <w:rsid w:val="00C26442"/>
    <w:rsid w:val="00C27012"/>
    <w:rsid w:val="00C27165"/>
    <w:rsid w:val="00C277D1"/>
    <w:rsid w:val="00C3152B"/>
    <w:rsid w:val="00C3322A"/>
    <w:rsid w:val="00C3383C"/>
    <w:rsid w:val="00C34B18"/>
    <w:rsid w:val="00C34FFF"/>
    <w:rsid w:val="00C3775A"/>
    <w:rsid w:val="00C37A4D"/>
    <w:rsid w:val="00C37D1D"/>
    <w:rsid w:val="00C40C3B"/>
    <w:rsid w:val="00C423A7"/>
    <w:rsid w:val="00C43A14"/>
    <w:rsid w:val="00C471E3"/>
    <w:rsid w:val="00C50C80"/>
    <w:rsid w:val="00C5142F"/>
    <w:rsid w:val="00C52ED5"/>
    <w:rsid w:val="00C53CB4"/>
    <w:rsid w:val="00C54922"/>
    <w:rsid w:val="00C55BD6"/>
    <w:rsid w:val="00C56058"/>
    <w:rsid w:val="00C574A6"/>
    <w:rsid w:val="00C6056C"/>
    <w:rsid w:val="00C61A82"/>
    <w:rsid w:val="00C62254"/>
    <w:rsid w:val="00C6309D"/>
    <w:rsid w:val="00C635EA"/>
    <w:rsid w:val="00C651E2"/>
    <w:rsid w:val="00C6574C"/>
    <w:rsid w:val="00C66A73"/>
    <w:rsid w:val="00C66D40"/>
    <w:rsid w:val="00C6786D"/>
    <w:rsid w:val="00C72E3C"/>
    <w:rsid w:val="00C731DF"/>
    <w:rsid w:val="00C7332D"/>
    <w:rsid w:val="00C736E2"/>
    <w:rsid w:val="00C73A18"/>
    <w:rsid w:val="00C74075"/>
    <w:rsid w:val="00C75355"/>
    <w:rsid w:val="00C817BF"/>
    <w:rsid w:val="00C83512"/>
    <w:rsid w:val="00C83F4A"/>
    <w:rsid w:val="00C84506"/>
    <w:rsid w:val="00C848C2"/>
    <w:rsid w:val="00C8553E"/>
    <w:rsid w:val="00C85983"/>
    <w:rsid w:val="00C877D9"/>
    <w:rsid w:val="00C878F5"/>
    <w:rsid w:val="00C931B2"/>
    <w:rsid w:val="00C9489E"/>
    <w:rsid w:val="00C94E3B"/>
    <w:rsid w:val="00C95B4A"/>
    <w:rsid w:val="00C96DC0"/>
    <w:rsid w:val="00C9765C"/>
    <w:rsid w:val="00CA0B03"/>
    <w:rsid w:val="00CA2D13"/>
    <w:rsid w:val="00CA6264"/>
    <w:rsid w:val="00CB0CB8"/>
    <w:rsid w:val="00CB2B2D"/>
    <w:rsid w:val="00CB2E89"/>
    <w:rsid w:val="00CB2F90"/>
    <w:rsid w:val="00CB3DD9"/>
    <w:rsid w:val="00CB513B"/>
    <w:rsid w:val="00CB52C0"/>
    <w:rsid w:val="00CB5853"/>
    <w:rsid w:val="00CB58F0"/>
    <w:rsid w:val="00CB6613"/>
    <w:rsid w:val="00CB698E"/>
    <w:rsid w:val="00CB7400"/>
    <w:rsid w:val="00CB7B39"/>
    <w:rsid w:val="00CC2267"/>
    <w:rsid w:val="00CC2953"/>
    <w:rsid w:val="00CC48AA"/>
    <w:rsid w:val="00CC4DBD"/>
    <w:rsid w:val="00CC4ED0"/>
    <w:rsid w:val="00CC636C"/>
    <w:rsid w:val="00CC666A"/>
    <w:rsid w:val="00CC7404"/>
    <w:rsid w:val="00CD0907"/>
    <w:rsid w:val="00CD0B1F"/>
    <w:rsid w:val="00CD0D4A"/>
    <w:rsid w:val="00CD1752"/>
    <w:rsid w:val="00CD1C9B"/>
    <w:rsid w:val="00CD2F1C"/>
    <w:rsid w:val="00CD4475"/>
    <w:rsid w:val="00CD470D"/>
    <w:rsid w:val="00CD4927"/>
    <w:rsid w:val="00CD6308"/>
    <w:rsid w:val="00CD7814"/>
    <w:rsid w:val="00CE0567"/>
    <w:rsid w:val="00CE09FC"/>
    <w:rsid w:val="00CE0ABA"/>
    <w:rsid w:val="00CE10AC"/>
    <w:rsid w:val="00CE182E"/>
    <w:rsid w:val="00CE2885"/>
    <w:rsid w:val="00CE3087"/>
    <w:rsid w:val="00CE3133"/>
    <w:rsid w:val="00CE3BD0"/>
    <w:rsid w:val="00CE4B45"/>
    <w:rsid w:val="00CE527D"/>
    <w:rsid w:val="00CE64C9"/>
    <w:rsid w:val="00CF0125"/>
    <w:rsid w:val="00CF16A2"/>
    <w:rsid w:val="00CF1AFE"/>
    <w:rsid w:val="00CF31F3"/>
    <w:rsid w:val="00CF3C7A"/>
    <w:rsid w:val="00CF4995"/>
    <w:rsid w:val="00CF7E3E"/>
    <w:rsid w:val="00D0088E"/>
    <w:rsid w:val="00D00C94"/>
    <w:rsid w:val="00D01C3F"/>
    <w:rsid w:val="00D01E08"/>
    <w:rsid w:val="00D027DF"/>
    <w:rsid w:val="00D03617"/>
    <w:rsid w:val="00D060AE"/>
    <w:rsid w:val="00D06783"/>
    <w:rsid w:val="00D07348"/>
    <w:rsid w:val="00D11292"/>
    <w:rsid w:val="00D1198E"/>
    <w:rsid w:val="00D11B59"/>
    <w:rsid w:val="00D16A3A"/>
    <w:rsid w:val="00D16BB5"/>
    <w:rsid w:val="00D16EB8"/>
    <w:rsid w:val="00D20340"/>
    <w:rsid w:val="00D20828"/>
    <w:rsid w:val="00D215E2"/>
    <w:rsid w:val="00D220CE"/>
    <w:rsid w:val="00D24E87"/>
    <w:rsid w:val="00D25685"/>
    <w:rsid w:val="00D2582D"/>
    <w:rsid w:val="00D27213"/>
    <w:rsid w:val="00D3006C"/>
    <w:rsid w:val="00D30F9F"/>
    <w:rsid w:val="00D315AC"/>
    <w:rsid w:val="00D31E95"/>
    <w:rsid w:val="00D31F21"/>
    <w:rsid w:val="00D31FDF"/>
    <w:rsid w:val="00D32B94"/>
    <w:rsid w:val="00D33279"/>
    <w:rsid w:val="00D34A6C"/>
    <w:rsid w:val="00D35131"/>
    <w:rsid w:val="00D35570"/>
    <w:rsid w:val="00D36104"/>
    <w:rsid w:val="00D371C6"/>
    <w:rsid w:val="00D37341"/>
    <w:rsid w:val="00D378A9"/>
    <w:rsid w:val="00D41041"/>
    <w:rsid w:val="00D414BD"/>
    <w:rsid w:val="00D42270"/>
    <w:rsid w:val="00D439DB"/>
    <w:rsid w:val="00D44094"/>
    <w:rsid w:val="00D45B0B"/>
    <w:rsid w:val="00D45D43"/>
    <w:rsid w:val="00D46633"/>
    <w:rsid w:val="00D46BE2"/>
    <w:rsid w:val="00D473D0"/>
    <w:rsid w:val="00D506FC"/>
    <w:rsid w:val="00D5093E"/>
    <w:rsid w:val="00D50A10"/>
    <w:rsid w:val="00D5101A"/>
    <w:rsid w:val="00D51B1D"/>
    <w:rsid w:val="00D527F1"/>
    <w:rsid w:val="00D52B2D"/>
    <w:rsid w:val="00D53D0A"/>
    <w:rsid w:val="00D5443A"/>
    <w:rsid w:val="00D5557E"/>
    <w:rsid w:val="00D55CB6"/>
    <w:rsid w:val="00D55DA0"/>
    <w:rsid w:val="00D56A47"/>
    <w:rsid w:val="00D56C08"/>
    <w:rsid w:val="00D571B7"/>
    <w:rsid w:val="00D5771A"/>
    <w:rsid w:val="00D60434"/>
    <w:rsid w:val="00D60D03"/>
    <w:rsid w:val="00D60F20"/>
    <w:rsid w:val="00D60F34"/>
    <w:rsid w:val="00D61CE9"/>
    <w:rsid w:val="00D624A9"/>
    <w:rsid w:val="00D64392"/>
    <w:rsid w:val="00D6483A"/>
    <w:rsid w:val="00D648CB"/>
    <w:rsid w:val="00D65061"/>
    <w:rsid w:val="00D659C9"/>
    <w:rsid w:val="00D66866"/>
    <w:rsid w:val="00D67366"/>
    <w:rsid w:val="00D70270"/>
    <w:rsid w:val="00D713FA"/>
    <w:rsid w:val="00D7151C"/>
    <w:rsid w:val="00D72B5E"/>
    <w:rsid w:val="00D72EA0"/>
    <w:rsid w:val="00D73354"/>
    <w:rsid w:val="00D736E0"/>
    <w:rsid w:val="00D73C70"/>
    <w:rsid w:val="00D74140"/>
    <w:rsid w:val="00D74335"/>
    <w:rsid w:val="00D74A51"/>
    <w:rsid w:val="00D74AA4"/>
    <w:rsid w:val="00D80629"/>
    <w:rsid w:val="00D81175"/>
    <w:rsid w:val="00D817F9"/>
    <w:rsid w:val="00D81B02"/>
    <w:rsid w:val="00D81CDF"/>
    <w:rsid w:val="00D820D4"/>
    <w:rsid w:val="00D82177"/>
    <w:rsid w:val="00D82859"/>
    <w:rsid w:val="00D84F5C"/>
    <w:rsid w:val="00D85A76"/>
    <w:rsid w:val="00D86465"/>
    <w:rsid w:val="00D9253A"/>
    <w:rsid w:val="00D92A86"/>
    <w:rsid w:val="00D93158"/>
    <w:rsid w:val="00D9498B"/>
    <w:rsid w:val="00D94A5F"/>
    <w:rsid w:val="00D94F20"/>
    <w:rsid w:val="00D95DAB"/>
    <w:rsid w:val="00D96466"/>
    <w:rsid w:val="00DA035B"/>
    <w:rsid w:val="00DA0AEE"/>
    <w:rsid w:val="00DA1095"/>
    <w:rsid w:val="00DA1566"/>
    <w:rsid w:val="00DA2522"/>
    <w:rsid w:val="00DA4488"/>
    <w:rsid w:val="00DA462C"/>
    <w:rsid w:val="00DA4B30"/>
    <w:rsid w:val="00DA5DA9"/>
    <w:rsid w:val="00DA6602"/>
    <w:rsid w:val="00DB0F0D"/>
    <w:rsid w:val="00DB1AE5"/>
    <w:rsid w:val="00DB234A"/>
    <w:rsid w:val="00DB246B"/>
    <w:rsid w:val="00DB24A0"/>
    <w:rsid w:val="00DB38E6"/>
    <w:rsid w:val="00DB4932"/>
    <w:rsid w:val="00DC013E"/>
    <w:rsid w:val="00DC297E"/>
    <w:rsid w:val="00DC41D6"/>
    <w:rsid w:val="00DC4AB0"/>
    <w:rsid w:val="00DD544B"/>
    <w:rsid w:val="00DD5590"/>
    <w:rsid w:val="00DD60BC"/>
    <w:rsid w:val="00DD7405"/>
    <w:rsid w:val="00DD76C8"/>
    <w:rsid w:val="00DD787F"/>
    <w:rsid w:val="00DE1C0B"/>
    <w:rsid w:val="00DE2F6C"/>
    <w:rsid w:val="00DE2FB1"/>
    <w:rsid w:val="00DE3814"/>
    <w:rsid w:val="00DE596C"/>
    <w:rsid w:val="00DE6E04"/>
    <w:rsid w:val="00DF00D3"/>
    <w:rsid w:val="00DF0CB5"/>
    <w:rsid w:val="00DF0EDB"/>
    <w:rsid w:val="00DF1A6B"/>
    <w:rsid w:val="00DF2B20"/>
    <w:rsid w:val="00DF2C38"/>
    <w:rsid w:val="00DF2D24"/>
    <w:rsid w:val="00DF4B65"/>
    <w:rsid w:val="00DF57CB"/>
    <w:rsid w:val="00DF5915"/>
    <w:rsid w:val="00DF5AA4"/>
    <w:rsid w:val="00DF5D33"/>
    <w:rsid w:val="00E0001D"/>
    <w:rsid w:val="00E004D5"/>
    <w:rsid w:val="00E02F12"/>
    <w:rsid w:val="00E044B6"/>
    <w:rsid w:val="00E04C46"/>
    <w:rsid w:val="00E0637A"/>
    <w:rsid w:val="00E07184"/>
    <w:rsid w:val="00E116BF"/>
    <w:rsid w:val="00E11A2C"/>
    <w:rsid w:val="00E1286E"/>
    <w:rsid w:val="00E1381E"/>
    <w:rsid w:val="00E13EFC"/>
    <w:rsid w:val="00E144D7"/>
    <w:rsid w:val="00E14AA2"/>
    <w:rsid w:val="00E14D8F"/>
    <w:rsid w:val="00E15751"/>
    <w:rsid w:val="00E165D6"/>
    <w:rsid w:val="00E16CBB"/>
    <w:rsid w:val="00E17629"/>
    <w:rsid w:val="00E17BA9"/>
    <w:rsid w:val="00E203B1"/>
    <w:rsid w:val="00E21B54"/>
    <w:rsid w:val="00E22741"/>
    <w:rsid w:val="00E22753"/>
    <w:rsid w:val="00E234F3"/>
    <w:rsid w:val="00E27218"/>
    <w:rsid w:val="00E27D50"/>
    <w:rsid w:val="00E27D89"/>
    <w:rsid w:val="00E30140"/>
    <w:rsid w:val="00E3173F"/>
    <w:rsid w:val="00E322EF"/>
    <w:rsid w:val="00E32583"/>
    <w:rsid w:val="00E33D73"/>
    <w:rsid w:val="00E3455F"/>
    <w:rsid w:val="00E34C40"/>
    <w:rsid w:val="00E35CE3"/>
    <w:rsid w:val="00E362AC"/>
    <w:rsid w:val="00E36639"/>
    <w:rsid w:val="00E40994"/>
    <w:rsid w:val="00E422B7"/>
    <w:rsid w:val="00E42B7B"/>
    <w:rsid w:val="00E440AD"/>
    <w:rsid w:val="00E444AE"/>
    <w:rsid w:val="00E450B3"/>
    <w:rsid w:val="00E45E30"/>
    <w:rsid w:val="00E46BDA"/>
    <w:rsid w:val="00E47D10"/>
    <w:rsid w:val="00E50F03"/>
    <w:rsid w:val="00E51035"/>
    <w:rsid w:val="00E51213"/>
    <w:rsid w:val="00E5147A"/>
    <w:rsid w:val="00E5210A"/>
    <w:rsid w:val="00E54501"/>
    <w:rsid w:val="00E55E30"/>
    <w:rsid w:val="00E5608E"/>
    <w:rsid w:val="00E56108"/>
    <w:rsid w:val="00E579BA"/>
    <w:rsid w:val="00E610E3"/>
    <w:rsid w:val="00E6203B"/>
    <w:rsid w:val="00E62153"/>
    <w:rsid w:val="00E62F63"/>
    <w:rsid w:val="00E63398"/>
    <w:rsid w:val="00E64015"/>
    <w:rsid w:val="00E67310"/>
    <w:rsid w:val="00E70612"/>
    <w:rsid w:val="00E7107B"/>
    <w:rsid w:val="00E73659"/>
    <w:rsid w:val="00E74CB1"/>
    <w:rsid w:val="00E75160"/>
    <w:rsid w:val="00E757C1"/>
    <w:rsid w:val="00E76CA8"/>
    <w:rsid w:val="00E7747F"/>
    <w:rsid w:val="00E7761A"/>
    <w:rsid w:val="00E8034F"/>
    <w:rsid w:val="00E8050D"/>
    <w:rsid w:val="00E833C1"/>
    <w:rsid w:val="00E841A8"/>
    <w:rsid w:val="00E87203"/>
    <w:rsid w:val="00E87D7E"/>
    <w:rsid w:val="00E91260"/>
    <w:rsid w:val="00E91E9B"/>
    <w:rsid w:val="00E92FDE"/>
    <w:rsid w:val="00E93411"/>
    <w:rsid w:val="00E935EE"/>
    <w:rsid w:val="00E93D6E"/>
    <w:rsid w:val="00E94AC3"/>
    <w:rsid w:val="00E95C3F"/>
    <w:rsid w:val="00EA05BF"/>
    <w:rsid w:val="00EA18BE"/>
    <w:rsid w:val="00EA1AD6"/>
    <w:rsid w:val="00EA3E84"/>
    <w:rsid w:val="00EA45C0"/>
    <w:rsid w:val="00EA5A6E"/>
    <w:rsid w:val="00EA5B95"/>
    <w:rsid w:val="00EA5C28"/>
    <w:rsid w:val="00EA5E43"/>
    <w:rsid w:val="00EA66B5"/>
    <w:rsid w:val="00EA6FD8"/>
    <w:rsid w:val="00EA7C10"/>
    <w:rsid w:val="00EA7F19"/>
    <w:rsid w:val="00EB003D"/>
    <w:rsid w:val="00EB0BC6"/>
    <w:rsid w:val="00EB0CD0"/>
    <w:rsid w:val="00EB2E1E"/>
    <w:rsid w:val="00EB3844"/>
    <w:rsid w:val="00EB45D2"/>
    <w:rsid w:val="00EB4BCD"/>
    <w:rsid w:val="00EB5BB0"/>
    <w:rsid w:val="00EB66A8"/>
    <w:rsid w:val="00EB7712"/>
    <w:rsid w:val="00EC1D48"/>
    <w:rsid w:val="00EC256B"/>
    <w:rsid w:val="00EC284D"/>
    <w:rsid w:val="00EC3A6B"/>
    <w:rsid w:val="00EC5515"/>
    <w:rsid w:val="00ED18EB"/>
    <w:rsid w:val="00ED2FE4"/>
    <w:rsid w:val="00ED3067"/>
    <w:rsid w:val="00ED3C0A"/>
    <w:rsid w:val="00ED423E"/>
    <w:rsid w:val="00ED4756"/>
    <w:rsid w:val="00EE0229"/>
    <w:rsid w:val="00EE0859"/>
    <w:rsid w:val="00EE0E0A"/>
    <w:rsid w:val="00EE1386"/>
    <w:rsid w:val="00EE33DE"/>
    <w:rsid w:val="00EE4894"/>
    <w:rsid w:val="00EE64C4"/>
    <w:rsid w:val="00EE718C"/>
    <w:rsid w:val="00EE7B43"/>
    <w:rsid w:val="00EE7B6D"/>
    <w:rsid w:val="00EF2569"/>
    <w:rsid w:val="00EF2CDA"/>
    <w:rsid w:val="00EF71CE"/>
    <w:rsid w:val="00EF790B"/>
    <w:rsid w:val="00F007A9"/>
    <w:rsid w:val="00F01011"/>
    <w:rsid w:val="00F055ED"/>
    <w:rsid w:val="00F0764E"/>
    <w:rsid w:val="00F11148"/>
    <w:rsid w:val="00F114CA"/>
    <w:rsid w:val="00F114F2"/>
    <w:rsid w:val="00F126C7"/>
    <w:rsid w:val="00F12D7B"/>
    <w:rsid w:val="00F13D29"/>
    <w:rsid w:val="00F163E6"/>
    <w:rsid w:val="00F1773A"/>
    <w:rsid w:val="00F17F47"/>
    <w:rsid w:val="00F17FF7"/>
    <w:rsid w:val="00F20E21"/>
    <w:rsid w:val="00F21A55"/>
    <w:rsid w:val="00F22717"/>
    <w:rsid w:val="00F22D9B"/>
    <w:rsid w:val="00F24032"/>
    <w:rsid w:val="00F24E16"/>
    <w:rsid w:val="00F253DD"/>
    <w:rsid w:val="00F26B63"/>
    <w:rsid w:val="00F26E4B"/>
    <w:rsid w:val="00F26E50"/>
    <w:rsid w:val="00F308A3"/>
    <w:rsid w:val="00F30BB5"/>
    <w:rsid w:val="00F30D05"/>
    <w:rsid w:val="00F322CD"/>
    <w:rsid w:val="00F32311"/>
    <w:rsid w:val="00F33842"/>
    <w:rsid w:val="00F33DE0"/>
    <w:rsid w:val="00F3615F"/>
    <w:rsid w:val="00F37877"/>
    <w:rsid w:val="00F37ACE"/>
    <w:rsid w:val="00F40114"/>
    <w:rsid w:val="00F40270"/>
    <w:rsid w:val="00F41678"/>
    <w:rsid w:val="00F42AAE"/>
    <w:rsid w:val="00F44D97"/>
    <w:rsid w:val="00F454F2"/>
    <w:rsid w:val="00F45974"/>
    <w:rsid w:val="00F4785B"/>
    <w:rsid w:val="00F478A0"/>
    <w:rsid w:val="00F47EDC"/>
    <w:rsid w:val="00F51BAE"/>
    <w:rsid w:val="00F5287A"/>
    <w:rsid w:val="00F53EF7"/>
    <w:rsid w:val="00F54B98"/>
    <w:rsid w:val="00F5523F"/>
    <w:rsid w:val="00F56791"/>
    <w:rsid w:val="00F569B9"/>
    <w:rsid w:val="00F60899"/>
    <w:rsid w:val="00F61EFA"/>
    <w:rsid w:val="00F62C42"/>
    <w:rsid w:val="00F63746"/>
    <w:rsid w:val="00F63906"/>
    <w:rsid w:val="00F63962"/>
    <w:rsid w:val="00F642C5"/>
    <w:rsid w:val="00F654D4"/>
    <w:rsid w:val="00F65C92"/>
    <w:rsid w:val="00F67041"/>
    <w:rsid w:val="00F70261"/>
    <w:rsid w:val="00F7031D"/>
    <w:rsid w:val="00F7132B"/>
    <w:rsid w:val="00F721BA"/>
    <w:rsid w:val="00F730F8"/>
    <w:rsid w:val="00F749CF"/>
    <w:rsid w:val="00F75CA5"/>
    <w:rsid w:val="00F77D59"/>
    <w:rsid w:val="00F77E5B"/>
    <w:rsid w:val="00F814CE"/>
    <w:rsid w:val="00F81D8D"/>
    <w:rsid w:val="00F82640"/>
    <w:rsid w:val="00F83260"/>
    <w:rsid w:val="00F8394E"/>
    <w:rsid w:val="00F842B0"/>
    <w:rsid w:val="00F845A5"/>
    <w:rsid w:val="00F8553D"/>
    <w:rsid w:val="00F85F70"/>
    <w:rsid w:val="00F86327"/>
    <w:rsid w:val="00F876CB"/>
    <w:rsid w:val="00F87E4D"/>
    <w:rsid w:val="00F905E4"/>
    <w:rsid w:val="00F90635"/>
    <w:rsid w:val="00F91D5A"/>
    <w:rsid w:val="00F91FAC"/>
    <w:rsid w:val="00F92300"/>
    <w:rsid w:val="00F93260"/>
    <w:rsid w:val="00F94ED1"/>
    <w:rsid w:val="00FA15DD"/>
    <w:rsid w:val="00FA18FE"/>
    <w:rsid w:val="00FA1EA1"/>
    <w:rsid w:val="00FA4FDE"/>
    <w:rsid w:val="00FA7C3E"/>
    <w:rsid w:val="00FA7E42"/>
    <w:rsid w:val="00FB26AC"/>
    <w:rsid w:val="00FB2FF3"/>
    <w:rsid w:val="00FB3058"/>
    <w:rsid w:val="00FB31BB"/>
    <w:rsid w:val="00FB5333"/>
    <w:rsid w:val="00FB5367"/>
    <w:rsid w:val="00FB7C7F"/>
    <w:rsid w:val="00FC09D6"/>
    <w:rsid w:val="00FC0CC6"/>
    <w:rsid w:val="00FC0D00"/>
    <w:rsid w:val="00FC3702"/>
    <w:rsid w:val="00FC42A1"/>
    <w:rsid w:val="00FC62A2"/>
    <w:rsid w:val="00FD2175"/>
    <w:rsid w:val="00FD261D"/>
    <w:rsid w:val="00FD3EB1"/>
    <w:rsid w:val="00FD5E26"/>
    <w:rsid w:val="00FD69EC"/>
    <w:rsid w:val="00FD75AB"/>
    <w:rsid w:val="00FE029B"/>
    <w:rsid w:val="00FE1C4C"/>
    <w:rsid w:val="00FE4350"/>
    <w:rsid w:val="00FE4A50"/>
    <w:rsid w:val="00FE4EFA"/>
    <w:rsid w:val="00FE5392"/>
    <w:rsid w:val="00FE71BB"/>
    <w:rsid w:val="00FE78BE"/>
    <w:rsid w:val="00FF03AE"/>
    <w:rsid w:val="00FF300A"/>
    <w:rsid w:val="00FF5087"/>
    <w:rsid w:val="00FF67B6"/>
    <w:rsid w:val="00FF797D"/>
    <w:rsid w:val="00FF7CDB"/>
    <w:rsid w:val="00FF7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EA6C8FC-296E-4878-8D63-C8AC1EDA0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04D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53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79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A0E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A22F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B1DD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55307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4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44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44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4428"/>
    <w:rPr>
      <w:sz w:val="18"/>
      <w:szCs w:val="18"/>
    </w:rPr>
  </w:style>
  <w:style w:type="paragraph" w:styleId="a5">
    <w:name w:val="List Paragraph"/>
    <w:basedOn w:val="a"/>
    <w:uiPriority w:val="34"/>
    <w:qFormat/>
    <w:rsid w:val="008B442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B533B"/>
    <w:rPr>
      <w:b/>
      <w:bCs/>
      <w:kern w:val="44"/>
      <w:sz w:val="44"/>
      <w:szCs w:val="44"/>
    </w:rPr>
  </w:style>
  <w:style w:type="paragraph" w:styleId="a6">
    <w:name w:val="Document Map"/>
    <w:basedOn w:val="a"/>
    <w:link w:val="Char1"/>
    <w:uiPriority w:val="99"/>
    <w:semiHidden/>
    <w:unhideWhenUsed/>
    <w:rsid w:val="00AB533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AB533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479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A0E9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A22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B1DD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530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753F69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566D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m-content1">
    <w:name w:val="im-content1"/>
    <w:basedOn w:val="a0"/>
    <w:rsid w:val="008D09F8"/>
    <w:rPr>
      <w:vanish w:val="0"/>
      <w:webHidden w:val="0"/>
      <w:color w:val="333333"/>
      <w:specVanish w:val="0"/>
    </w:rPr>
  </w:style>
  <w:style w:type="paragraph" w:styleId="a9">
    <w:name w:val="Balloon Text"/>
    <w:basedOn w:val="a"/>
    <w:link w:val="Char2"/>
    <w:uiPriority w:val="99"/>
    <w:semiHidden/>
    <w:unhideWhenUsed/>
    <w:rsid w:val="006E2639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E263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689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6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1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9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983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981775">
              <w:marLeft w:val="0"/>
              <w:marRight w:val="0"/>
              <w:marTop w:val="0"/>
              <w:marBottom w:val="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7958332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6572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26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PowerPoint_____3.pptx"/><Relationship Id="rId26" Type="http://schemas.openxmlformats.org/officeDocument/2006/relationships/package" Target="embeddings/Microsoft_Excel____5.xlsx"/><Relationship Id="rId39" Type="http://schemas.openxmlformats.org/officeDocument/2006/relationships/image" Target="media/image14.emf"/><Relationship Id="rId21" Type="http://schemas.openxmlformats.org/officeDocument/2006/relationships/image" Target="media/image6.emf"/><Relationship Id="rId34" Type="http://schemas.openxmlformats.org/officeDocument/2006/relationships/image" Target="cid:image005.png@01D1B1EC.C6F94C40" TargetMode="External"/><Relationship Id="rId42" Type="http://schemas.openxmlformats.org/officeDocument/2006/relationships/oleObject" Target="embeddings/oleObject5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Word___2.docx"/><Relationship Id="rId29" Type="http://schemas.openxmlformats.org/officeDocument/2006/relationships/oleObject" Target="embeddings/Microsoft_Visio_2003-2010___3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119.145.15.45:3690/svn/TC_EMUI_DataService_SVN/01.&#25968;&#25454;&#37319;&#38598;/01.CI/1.3&#36719;&#20214;&#38656;&#27714;&#20998;&#26512;&#21644;&#35774;&#35745;/1.3.3%20&#36719;&#20214;&#35774;&#35745;&#35828;&#26126;&#20070;/HiAnalytics/HiAnalytics%20JS%20V1.1%20&#25509;&#21475;&#35268;&#33539;.docx" TargetMode="External"/><Relationship Id="rId24" Type="http://schemas.openxmlformats.org/officeDocument/2006/relationships/oleObject" Target="embeddings/Microsoft_Visio_2003-2010___22.vsd"/><Relationship Id="rId32" Type="http://schemas.openxmlformats.org/officeDocument/2006/relationships/oleObject" Target="embeddings/oleObject2.bin"/><Relationship Id="rId37" Type="http://schemas.openxmlformats.org/officeDocument/2006/relationships/image" Target="media/image13.emf"/><Relationship Id="rId40" Type="http://schemas.openxmlformats.org/officeDocument/2006/relationships/oleObject" Target="embeddings/oleObject4.bin"/><Relationship Id="rId45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9.emf"/><Relationship Id="rId36" Type="http://schemas.openxmlformats.org/officeDocument/2006/relationships/image" Target="cid:image004.png@01D1B1EC.C6F94C40" TargetMode="External"/><Relationship Id="rId10" Type="http://schemas.openxmlformats.org/officeDocument/2006/relationships/hyperlink" Target="http://www.vmall.com/product/2172.html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10.emf"/><Relationship Id="rId44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package" Target="embeddings/Microsoft_Word___1.docx"/><Relationship Id="rId14" Type="http://schemas.openxmlformats.org/officeDocument/2006/relationships/oleObject" Target="embeddings/oleObject1.bin"/><Relationship Id="rId22" Type="http://schemas.openxmlformats.org/officeDocument/2006/relationships/oleObject" Target="embeddings/Microsoft_Visio_2003-2010___11.vsd"/><Relationship Id="rId27" Type="http://schemas.openxmlformats.org/officeDocument/2006/relationships/hyperlink" Target="mailto:&#20174;bi@10.11.241.161" TargetMode="External"/><Relationship Id="rId30" Type="http://schemas.openxmlformats.org/officeDocument/2006/relationships/hyperlink" Target="mailto:VMallProd@10.41.30.63/62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16.emf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hyperlink" Target="http://www.vmall.com&#65288;PC" TargetMode="Externa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1.png"/><Relationship Id="rId38" Type="http://schemas.openxmlformats.org/officeDocument/2006/relationships/oleObject" Target="embeddings/oleObject3.bin"/><Relationship Id="rId46" Type="http://schemas.openxmlformats.org/officeDocument/2006/relationships/oleObject" Target="embeddings/oleObject7.bin"/><Relationship Id="rId20" Type="http://schemas.openxmlformats.org/officeDocument/2006/relationships/package" Target="embeddings/Microsoft_Word___4.docx"/><Relationship Id="rId41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40BB630-860A-40B9-9B7F-A3D8101D3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50</TotalTime>
  <Pages>1</Pages>
  <Words>3800</Words>
  <Characters>21660</Characters>
  <Application>Microsoft Office Word</Application>
  <DocSecurity>0</DocSecurity>
  <Lines>180</Lines>
  <Paragraphs>50</Paragraphs>
  <ScaleCrop>false</ScaleCrop>
  <Company>Huawei Technologies Co.,Ltd.</Company>
  <LinksUpToDate>false</LinksUpToDate>
  <CharactersWithSpaces>254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00219993</dc:creator>
  <cp:keywords/>
  <dc:description/>
  <cp:lastModifiedBy>liulianbo</cp:lastModifiedBy>
  <cp:revision>3585</cp:revision>
  <dcterms:created xsi:type="dcterms:W3CDTF">2016-05-18T03:22:00Z</dcterms:created>
  <dcterms:modified xsi:type="dcterms:W3CDTF">2016-10-18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476265392</vt:lpwstr>
  </property>
</Properties>
</file>